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9FBAAF" w14:textId="5F5AEBD0" w:rsidR="006672B0" w:rsidRDefault="00FD60F9">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w:t>
      </w:r>
      <w:r w:rsidR="00C57A8C">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57A8C">
        <w:rPr>
          <w:rFonts w:ascii="Arial" w:eastAsia="Tahoma" w:hAnsi="Arial" w:cs="Arial"/>
          <w:b/>
          <w:bCs/>
          <w:sz w:val="22"/>
          <w:szCs w:val="22"/>
          <w:lang w:val="en-US" w:eastAsia="zh-CN"/>
        </w:rPr>
        <w:t>xxx</w:t>
      </w:r>
    </w:p>
    <w:p w14:paraId="73C59F11" w14:textId="77777777" w:rsidR="00840127" w:rsidRDefault="00840127" w:rsidP="0084012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72B0" w14:paraId="7022478C" w14:textId="77777777">
        <w:tc>
          <w:tcPr>
            <w:tcW w:w="9641" w:type="dxa"/>
            <w:gridSpan w:val="9"/>
            <w:tcBorders>
              <w:top w:val="single" w:sz="4" w:space="0" w:color="auto"/>
              <w:left w:val="single" w:sz="4" w:space="0" w:color="auto"/>
              <w:right w:val="single" w:sz="4" w:space="0" w:color="auto"/>
            </w:tcBorders>
          </w:tcPr>
          <w:p w14:paraId="59320CCF" w14:textId="77777777" w:rsidR="006672B0" w:rsidRDefault="00FD60F9">
            <w:pPr>
              <w:pStyle w:val="CRCoverPage"/>
              <w:spacing w:after="0"/>
              <w:jc w:val="right"/>
              <w:rPr>
                <w:i/>
                <w:noProof/>
              </w:rPr>
            </w:pPr>
            <w:r>
              <w:rPr>
                <w:i/>
                <w:noProof/>
                <w:sz w:val="14"/>
              </w:rPr>
              <w:t>CR-Form-v12.3</w:t>
            </w:r>
          </w:p>
        </w:tc>
      </w:tr>
      <w:tr w:rsidR="006672B0" w14:paraId="54B05D8A" w14:textId="77777777">
        <w:tc>
          <w:tcPr>
            <w:tcW w:w="9641" w:type="dxa"/>
            <w:gridSpan w:val="9"/>
            <w:tcBorders>
              <w:left w:val="single" w:sz="4" w:space="0" w:color="auto"/>
              <w:right w:val="single" w:sz="4" w:space="0" w:color="auto"/>
            </w:tcBorders>
          </w:tcPr>
          <w:p w14:paraId="6E1FCAB4" w14:textId="77777777" w:rsidR="006672B0" w:rsidRDefault="00FD60F9">
            <w:pPr>
              <w:pStyle w:val="CRCoverPage"/>
              <w:spacing w:after="0"/>
              <w:jc w:val="center"/>
              <w:rPr>
                <w:noProof/>
              </w:rPr>
            </w:pPr>
            <w:r>
              <w:rPr>
                <w:b/>
                <w:noProof/>
                <w:sz w:val="32"/>
              </w:rPr>
              <w:t>CHANGE REQUEST</w:t>
            </w:r>
          </w:p>
        </w:tc>
      </w:tr>
      <w:tr w:rsidR="006672B0" w14:paraId="097D5040" w14:textId="77777777">
        <w:tc>
          <w:tcPr>
            <w:tcW w:w="9641" w:type="dxa"/>
            <w:gridSpan w:val="9"/>
            <w:tcBorders>
              <w:left w:val="single" w:sz="4" w:space="0" w:color="auto"/>
              <w:right w:val="single" w:sz="4" w:space="0" w:color="auto"/>
            </w:tcBorders>
          </w:tcPr>
          <w:p w14:paraId="0D01649B" w14:textId="77777777" w:rsidR="006672B0" w:rsidRDefault="006672B0">
            <w:pPr>
              <w:pStyle w:val="CRCoverPage"/>
              <w:spacing w:after="0"/>
              <w:rPr>
                <w:noProof/>
                <w:sz w:val="8"/>
                <w:szCs w:val="8"/>
              </w:rPr>
            </w:pPr>
          </w:p>
        </w:tc>
      </w:tr>
      <w:tr w:rsidR="006672B0" w14:paraId="6C271A1D" w14:textId="77777777">
        <w:tc>
          <w:tcPr>
            <w:tcW w:w="142" w:type="dxa"/>
            <w:tcBorders>
              <w:left w:val="single" w:sz="4" w:space="0" w:color="auto"/>
            </w:tcBorders>
          </w:tcPr>
          <w:p w14:paraId="277C54BC" w14:textId="77777777" w:rsidR="006672B0" w:rsidRDefault="006672B0">
            <w:pPr>
              <w:pStyle w:val="CRCoverPage"/>
              <w:spacing w:after="0"/>
              <w:jc w:val="right"/>
              <w:rPr>
                <w:noProof/>
              </w:rPr>
            </w:pPr>
          </w:p>
        </w:tc>
        <w:tc>
          <w:tcPr>
            <w:tcW w:w="1559" w:type="dxa"/>
            <w:shd w:val="pct30" w:color="FFFF00" w:fill="auto"/>
          </w:tcPr>
          <w:p w14:paraId="67CB6D96" w14:textId="77777777" w:rsidR="006672B0" w:rsidRDefault="00FD60F9">
            <w:pPr>
              <w:pStyle w:val="CRCoverPage"/>
              <w:spacing w:after="0"/>
              <w:jc w:val="right"/>
              <w:rPr>
                <w:b/>
                <w:noProof/>
                <w:sz w:val="28"/>
              </w:rPr>
            </w:pPr>
            <w:r>
              <w:rPr>
                <w:b/>
                <w:noProof/>
                <w:sz w:val="28"/>
              </w:rPr>
              <w:t>38.322</w:t>
            </w:r>
          </w:p>
        </w:tc>
        <w:tc>
          <w:tcPr>
            <w:tcW w:w="709" w:type="dxa"/>
          </w:tcPr>
          <w:p w14:paraId="023803AA" w14:textId="77777777" w:rsidR="006672B0" w:rsidRDefault="00FD60F9">
            <w:pPr>
              <w:pStyle w:val="CRCoverPage"/>
              <w:spacing w:after="0"/>
              <w:jc w:val="center"/>
              <w:rPr>
                <w:noProof/>
              </w:rPr>
            </w:pPr>
            <w:r>
              <w:rPr>
                <w:b/>
                <w:noProof/>
                <w:sz w:val="28"/>
              </w:rPr>
              <w:t>CR</w:t>
            </w:r>
          </w:p>
        </w:tc>
        <w:tc>
          <w:tcPr>
            <w:tcW w:w="1276" w:type="dxa"/>
            <w:shd w:val="pct30" w:color="FFFF00" w:fill="auto"/>
          </w:tcPr>
          <w:p w14:paraId="39F14103" w14:textId="77777777" w:rsidR="006672B0" w:rsidRDefault="00FD60F9">
            <w:pPr>
              <w:pStyle w:val="CRCoverPage"/>
              <w:spacing w:after="0"/>
              <w:jc w:val="center"/>
              <w:rPr>
                <w:noProof/>
              </w:rPr>
            </w:pPr>
            <w:r>
              <w:rPr>
                <w:b/>
                <w:noProof/>
                <w:sz w:val="28"/>
              </w:rPr>
              <w:t>DraftCR</w:t>
            </w:r>
          </w:p>
        </w:tc>
        <w:tc>
          <w:tcPr>
            <w:tcW w:w="709" w:type="dxa"/>
          </w:tcPr>
          <w:p w14:paraId="7757E907" w14:textId="77777777" w:rsidR="006672B0" w:rsidRDefault="00FD60F9">
            <w:pPr>
              <w:pStyle w:val="CRCoverPage"/>
              <w:tabs>
                <w:tab w:val="right" w:pos="625"/>
              </w:tabs>
              <w:spacing w:after="0"/>
              <w:jc w:val="center"/>
              <w:rPr>
                <w:noProof/>
              </w:rPr>
            </w:pPr>
            <w:r>
              <w:rPr>
                <w:b/>
                <w:bCs/>
                <w:noProof/>
                <w:sz w:val="28"/>
              </w:rPr>
              <w:t>rev</w:t>
            </w:r>
          </w:p>
        </w:tc>
        <w:tc>
          <w:tcPr>
            <w:tcW w:w="992" w:type="dxa"/>
            <w:shd w:val="pct30" w:color="FFFF00" w:fill="auto"/>
          </w:tcPr>
          <w:p w14:paraId="0293B9B1" w14:textId="77777777" w:rsidR="006672B0" w:rsidRDefault="00FD60F9">
            <w:pPr>
              <w:pStyle w:val="CRCoverPage"/>
              <w:spacing w:after="0"/>
              <w:jc w:val="center"/>
              <w:rPr>
                <w:b/>
                <w:noProof/>
              </w:rPr>
            </w:pPr>
            <w:r>
              <w:rPr>
                <w:b/>
                <w:noProof/>
                <w:sz w:val="28"/>
              </w:rPr>
              <w:t>-</w:t>
            </w:r>
          </w:p>
        </w:tc>
        <w:tc>
          <w:tcPr>
            <w:tcW w:w="2410" w:type="dxa"/>
          </w:tcPr>
          <w:p w14:paraId="7847706C" w14:textId="77777777" w:rsidR="006672B0" w:rsidRDefault="00FD60F9">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7B0D71F" w14:textId="77777777" w:rsidR="006672B0" w:rsidRDefault="00FD60F9">
            <w:pPr>
              <w:pStyle w:val="CRCoverPage"/>
              <w:spacing w:after="0"/>
              <w:jc w:val="center"/>
              <w:rPr>
                <w:noProof/>
                <w:sz w:val="28"/>
              </w:rPr>
            </w:pPr>
            <w:r>
              <w:rPr>
                <w:b/>
                <w:noProof/>
                <w:sz w:val="28"/>
              </w:rPr>
              <w:t>18.2.0</w:t>
            </w:r>
          </w:p>
        </w:tc>
        <w:tc>
          <w:tcPr>
            <w:tcW w:w="143" w:type="dxa"/>
            <w:tcBorders>
              <w:right w:val="single" w:sz="4" w:space="0" w:color="auto"/>
            </w:tcBorders>
          </w:tcPr>
          <w:p w14:paraId="0639A2CC" w14:textId="77777777" w:rsidR="006672B0" w:rsidRDefault="006672B0">
            <w:pPr>
              <w:pStyle w:val="CRCoverPage"/>
              <w:spacing w:after="0"/>
              <w:rPr>
                <w:noProof/>
              </w:rPr>
            </w:pPr>
          </w:p>
        </w:tc>
      </w:tr>
      <w:tr w:rsidR="006672B0" w14:paraId="2FB3E5B5" w14:textId="77777777">
        <w:tc>
          <w:tcPr>
            <w:tcW w:w="9641" w:type="dxa"/>
            <w:gridSpan w:val="9"/>
            <w:tcBorders>
              <w:left w:val="single" w:sz="4" w:space="0" w:color="auto"/>
              <w:right w:val="single" w:sz="4" w:space="0" w:color="auto"/>
            </w:tcBorders>
          </w:tcPr>
          <w:p w14:paraId="3321B89B" w14:textId="77777777" w:rsidR="006672B0" w:rsidRDefault="006672B0">
            <w:pPr>
              <w:pStyle w:val="CRCoverPage"/>
              <w:spacing w:after="0"/>
              <w:rPr>
                <w:noProof/>
              </w:rPr>
            </w:pPr>
          </w:p>
        </w:tc>
      </w:tr>
      <w:tr w:rsidR="006672B0" w14:paraId="0223721E" w14:textId="77777777">
        <w:tc>
          <w:tcPr>
            <w:tcW w:w="9641" w:type="dxa"/>
            <w:gridSpan w:val="9"/>
            <w:tcBorders>
              <w:top w:val="single" w:sz="4" w:space="0" w:color="auto"/>
            </w:tcBorders>
          </w:tcPr>
          <w:p w14:paraId="23800A9A" w14:textId="77777777" w:rsidR="006672B0" w:rsidRDefault="00FD60F9">
            <w:pPr>
              <w:pStyle w:val="CRCoverPage"/>
              <w:spacing w:after="0"/>
              <w:jc w:val="center"/>
              <w:rPr>
                <w:rFonts w:cs="Arial"/>
                <w:i/>
                <w:noProof/>
              </w:rPr>
            </w:pPr>
            <w:r>
              <w:rPr>
                <w:rFonts w:cs="Arial"/>
                <w:i/>
                <w:noProof/>
              </w:rPr>
              <w:t xml:space="preserve">For </w:t>
            </w:r>
            <w:hyperlink r:id="rId9" w:anchor="_blank" w:history="1">
              <w:r w:rsidR="006672B0">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sidR="006672B0">
                <w:rPr>
                  <w:rStyle w:val="ae"/>
                  <w:rFonts w:cs="Arial"/>
                  <w:i/>
                  <w:noProof/>
                </w:rPr>
                <w:t>http://www.3gpp.org/Change-Requests</w:t>
              </w:r>
            </w:hyperlink>
            <w:r>
              <w:rPr>
                <w:rFonts w:cs="Arial"/>
                <w:i/>
                <w:noProof/>
              </w:rPr>
              <w:t>.</w:t>
            </w:r>
          </w:p>
        </w:tc>
      </w:tr>
      <w:tr w:rsidR="006672B0" w14:paraId="63F309FD" w14:textId="77777777">
        <w:tc>
          <w:tcPr>
            <w:tcW w:w="9641" w:type="dxa"/>
            <w:gridSpan w:val="9"/>
          </w:tcPr>
          <w:p w14:paraId="24DD96E8" w14:textId="77777777" w:rsidR="006672B0" w:rsidRDefault="006672B0">
            <w:pPr>
              <w:pStyle w:val="CRCoverPage"/>
              <w:spacing w:after="0"/>
              <w:rPr>
                <w:noProof/>
                <w:sz w:val="8"/>
                <w:szCs w:val="8"/>
              </w:rPr>
            </w:pPr>
          </w:p>
        </w:tc>
      </w:tr>
    </w:tbl>
    <w:p w14:paraId="7DD3193B" w14:textId="77777777" w:rsidR="006672B0" w:rsidRDefault="006672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72B0" w14:paraId="1283EAD8" w14:textId="77777777">
        <w:tc>
          <w:tcPr>
            <w:tcW w:w="2835" w:type="dxa"/>
          </w:tcPr>
          <w:p w14:paraId="267BE2F9" w14:textId="77777777" w:rsidR="006672B0" w:rsidRDefault="00FD60F9">
            <w:pPr>
              <w:pStyle w:val="CRCoverPage"/>
              <w:tabs>
                <w:tab w:val="right" w:pos="2751"/>
              </w:tabs>
              <w:spacing w:after="0"/>
              <w:rPr>
                <w:b/>
                <w:i/>
                <w:noProof/>
              </w:rPr>
            </w:pPr>
            <w:r>
              <w:rPr>
                <w:b/>
                <w:i/>
                <w:noProof/>
              </w:rPr>
              <w:t>Proposed change affects:</w:t>
            </w:r>
          </w:p>
        </w:tc>
        <w:tc>
          <w:tcPr>
            <w:tcW w:w="1418" w:type="dxa"/>
          </w:tcPr>
          <w:p w14:paraId="79BF2BB7" w14:textId="77777777" w:rsidR="006672B0" w:rsidRDefault="00FD60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FD13B3" w14:textId="77777777" w:rsidR="006672B0" w:rsidRDefault="006672B0">
            <w:pPr>
              <w:pStyle w:val="CRCoverPage"/>
              <w:spacing w:after="0"/>
              <w:jc w:val="center"/>
              <w:rPr>
                <w:b/>
                <w:caps/>
                <w:noProof/>
              </w:rPr>
            </w:pPr>
          </w:p>
        </w:tc>
        <w:tc>
          <w:tcPr>
            <w:tcW w:w="709" w:type="dxa"/>
            <w:tcBorders>
              <w:left w:val="single" w:sz="4" w:space="0" w:color="auto"/>
            </w:tcBorders>
          </w:tcPr>
          <w:p w14:paraId="48E99C8F" w14:textId="77777777" w:rsidR="006672B0" w:rsidRDefault="00FD60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7EE52" w14:textId="77777777" w:rsidR="006672B0" w:rsidRDefault="00FD60F9">
            <w:pPr>
              <w:pStyle w:val="CRCoverPage"/>
              <w:spacing w:after="0"/>
              <w:jc w:val="center"/>
              <w:rPr>
                <w:b/>
                <w:caps/>
                <w:noProof/>
                <w:lang w:eastAsia="zh-CN"/>
              </w:rPr>
            </w:pPr>
            <w:r>
              <w:rPr>
                <w:rFonts w:hint="eastAsia"/>
                <w:b/>
                <w:caps/>
                <w:noProof/>
                <w:lang w:eastAsia="zh-CN"/>
              </w:rPr>
              <w:t>X</w:t>
            </w:r>
          </w:p>
        </w:tc>
        <w:tc>
          <w:tcPr>
            <w:tcW w:w="2126" w:type="dxa"/>
          </w:tcPr>
          <w:p w14:paraId="27EE877F" w14:textId="77777777" w:rsidR="006672B0" w:rsidRDefault="00FD60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D0E676" w14:textId="77777777" w:rsidR="006672B0" w:rsidRDefault="00FD60F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D25EFBE" w14:textId="77777777" w:rsidR="006672B0" w:rsidRDefault="00FD60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6B32AE" w14:textId="77777777" w:rsidR="006672B0" w:rsidRDefault="006672B0">
            <w:pPr>
              <w:pStyle w:val="CRCoverPage"/>
              <w:spacing w:after="0"/>
              <w:jc w:val="center"/>
              <w:rPr>
                <w:b/>
                <w:bCs/>
                <w:caps/>
                <w:noProof/>
              </w:rPr>
            </w:pPr>
          </w:p>
        </w:tc>
      </w:tr>
    </w:tbl>
    <w:p w14:paraId="69D52BB2" w14:textId="77777777" w:rsidR="006672B0" w:rsidRDefault="006672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72B0" w14:paraId="6699FF38" w14:textId="77777777">
        <w:tc>
          <w:tcPr>
            <w:tcW w:w="9640" w:type="dxa"/>
            <w:gridSpan w:val="11"/>
          </w:tcPr>
          <w:p w14:paraId="31FA3397" w14:textId="77777777" w:rsidR="006672B0" w:rsidRDefault="006672B0">
            <w:pPr>
              <w:pStyle w:val="CRCoverPage"/>
              <w:spacing w:after="0"/>
              <w:rPr>
                <w:noProof/>
                <w:sz w:val="8"/>
                <w:szCs w:val="8"/>
              </w:rPr>
            </w:pPr>
          </w:p>
        </w:tc>
      </w:tr>
      <w:tr w:rsidR="006672B0" w14:paraId="7961FD62" w14:textId="77777777">
        <w:tc>
          <w:tcPr>
            <w:tcW w:w="1843" w:type="dxa"/>
            <w:tcBorders>
              <w:top w:val="single" w:sz="4" w:space="0" w:color="auto"/>
              <w:left w:val="single" w:sz="4" w:space="0" w:color="auto"/>
            </w:tcBorders>
          </w:tcPr>
          <w:p w14:paraId="3CE0FF9B" w14:textId="77777777" w:rsidR="006672B0" w:rsidRDefault="00FD60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BAA53E" w14:textId="77777777" w:rsidR="006672B0" w:rsidRDefault="00FD60F9">
            <w:pPr>
              <w:pStyle w:val="CRCoverPage"/>
              <w:spacing w:after="0"/>
              <w:ind w:left="100"/>
              <w:rPr>
                <w:noProof/>
              </w:rPr>
            </w:pPr>
            <w:r>
              <w:rPr>
                <w:noProof/>
              </w:rPr>
              <w:t>Running RLC CR for XR</w:t>
            </w:r>
          </w:p>
        </w:tc>
      </w:tr>
      <w:tr w:rsidR="006672B0" w14:paraId="2E10CD46" w14:textId="77777777">
        <w:tc>
          <w:tcPr>
            <w:tcW w:w="1843" w:type="dxa"/>
            <w:tcBorders>
              <w:left w:val="single" w:sz="4" w:space="0" w:color="auto"/>
            </w:tcBorders>
          </w:tcPr>
          <w:p w14:paraId="3F428BD7" w14:textId="77777777" w:rsidR="006672B0" w:rsidRDefault="006672B0">
            <w:pPr>
              <w:pStyle w:val="CRCoverPage"/>
              <w:spacing w:after="0"/>
              <w:rPr>
                <w:b/>
                <w:i/>
                <w:noProof/>
                <w:sz w:val="8"/>
                <w:szCs w:val="8"/>
              </w:rPr>
            </w:pPr>
          </w:p>
        </w:tc>
        <w:tc>
          <w:tcPr>
            <w:tcW w:w="7797" w:type="dxa"/>
            <w:gridSpan w:val="10"/>
            <w:tcBorders>
              <w:right w:val="single" w:sz="4" w:space="0" w:color="auto"/>
            </w:tcBorders>
          </w:tcPr>
          <w:p w14:paraId="76FB9F07" w14:textId="77777777" w:rsidR="006672B0" w:rsidRDefault="006672B0">
            <w:pPr>
              <w:pStyle w:val="CRCoverPage"/>
              <w:spacing w:after="0"/>
              <w:rPr>
                <w:noProof/>
                <w:sz w:val="8"/>
                <w:szCs w:val="8"/>
              </w:rPr>
            </w:pPr>
          </w:p>
        </w:tc>
      </w:tr>
      <w:tr w:rsidR="006672B0" w14:paraId="7CF1FF6B" w14:textId="77777777">
        <w:tc>
          <w:tcPr>
            <w:tcW w:w="1843" w:type="dxa"/>
            <w:tcBorders>
              <w:left w:val="single" w:sz="4" w:space="0" w:color="auto"/>
            </w:tcBorders>
          </w:tcPr>
          <w:p w14:paraId="559FC87A" w14:textId="77777777" w:rsidR="006672B0" w:rsidRDefault="00FD60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DAC630" w14:textId="77777777" w:rsidR="006672B0" w:rsidRDefault="00FD60F9">
            <w:pPr>
              <w:pStyle w:val="CRCoverPage"/>
              <w:spacing w:after="0"/>
              <w:ind w:left="100"/>
              <w:rPr>
                <w:noProof/>
              </w:rPr>
            </w:pPr>
            <w:r>
              <w:rPr>
                <w:lang w:val="en-US"/>
              </w:rPr>
              <w:t xml:space="preserve">vivo </w:t>
            </w:r>
          </w:p>
        </w:tc>
      </w:tr>
      <w:tr w:rsidR="006672B0" w14:paraId="17E68C74" w14:textId="77777777">
        <w:tc>
          <w:tcPr>
            <w:tcW w:w="1843" w:type="dxa"/>
            <w:tcBorders>
              <w:left w:val="single" w:sz="4" w:space="0" w:color="auto"/>
            </w:tcBorders>
          </w:tcPr>
          <w:p w14:paraId="6AE09FEF" w14:textId="77777777" w:rsidR="006672B0" w:rsidRDefault="00FD60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647B9A" w14:textId="77777777" w:rsidR="006672B0" w:rsidRDefault="00FD60F9">
            <w:pPr>
              <w:pStyle w:val="CRCoverPage"/>
              <w:spacing w:after="0"/>
              <w:ind w:left="100"/>
              <w:rPr>
                <w:noProof/>
              </w:rPr>
            </w:pPr>
            <w:r>
              <w:rPr>
                <w:lang w:val="en-US"/>
              </w:rPr>
              <w:t>R2</w:t>
            </w:r>
          </w:p>
        </w:tc>
      </w:tr>
      <w:tr w:rsidR="006672B0" w14:paraId="4EDA0753" w14:textId="77777777">
        <w:tc>
          <w:tcPr>
            <w:tcW w:w="1843" w:type="dxa"/>
            <w:tcBorders>
              <w:left w:val="single" w:sz="4" w:space="0" w:color="auto"/>
            </w:tcBorders>
          </w:tcPr>
          <w:p w14:paraId="02A6F8E3" w14:textId="77777777" w:rsidR="006672B0" w:rsidRDefault="006672B0">
            <w:pPr>
              <w:pStyle w:val="CRCoverPage"/>
              <w:spacing w:after="0"/>
              <w:rPr>
                <w:b/>
                <w:i/>
                <w:noProof/>
                <w:sz w:val="8"/>
                <w:szCs w:val="8"/>
              </w:rPr>
            </w:pPr>
          </w:p>
        </w:tc>
        <w:tc>
          <w:tcPr>
            <w:tcW w:w="7797" w:type="dxa"/>
            <w:gridSpan w:val="10"/>
            <w:tcBorders>
              <w:right w:val="single" w:sz="4" w:space="0" w:color="auto"/>
            </w:tcBorders>
          </w:tcPr>
          <w:p w14:paraId="5AA6DF86" w14:textId="77777777" w:rsidR="006672B0" w:rsidRDefault="006672B0">
            <w:pPr>
              <w:pStyle w:val="CRCoverPage"/>
              <w:spacing w:after="0"/>
              <w:rPr>
                <w:noProof/>
                <w:sz w:val="8"/>
                <w:szCs w:val="8"/>
              </w:rPr>
            </w:pPr>
          </w:p>
        </w:tc>
      </w:tr>
      <w:tr w:rsidR="006672B0" w14:paraId="24AC3755" w14:textId="77777777">
        <w:tc>
          <w:tcPr>
            <w:tcW w:w="1843" w:type="dxa"/>
            <w:tcBorders>
              <w:left w:val="single" w:sz="4" w:space="0" w:color="auto"/>
            </w:tcBorders>
          </w:tcPr>
          <w:p w14:paraId="1D57DE5C" w14:textId="77777777" w:rsidR="006672B0" w:rsidRDefault="00FD60F9">
            <w:pPr>
              <w:pStyle w:val="CRCoverPage"/>
              <w:tabs>
                <w:tab w:val="right" w:pos="1759"/>
              </w:tabs>
              <w:spacing w:after="0"/>
              <w:rPr>
                <w:b/>
                <w:i/>
                <w:noProof/>
              </w:rPr>
            </w:pPr>
            <w:r>
              <w:rPr>
                <w:b/>
                <w:i/>
              </w:rPr>
              <w:t>Work item code:</w:t>
            </w:r>
          </w:p>
        </w:tc>
        <w:tc>
          <w:tcPr>
            <w:tcW w:w="3686" w:type="dxa"/>
            <w:gridSpan w:val="5"/>
            <w:shd w:val="pct30" w:color="FFFF00" w:fill="auto"/>
          </w:tcPr>
          <w:p w14:paraId="4EFA35C7" w14:textId="77777777" w:rsidR="006672B0" w:rsidRDefault="00FD60F9">
            <w:pPr>
              <w:pStyle w:val="CRCoverPage"/>
              <w:spacing w:after="0"/>
              <w:ind w:left="100"/>
              <w:rPr>
                <w:noProof/>
              </w:rPr>
            </w:pPr>
            <w:r>
              <w:t>NR_XR_Ph3-Core</w:t>
            </w:r>
          </w:p>
        </w:tc>
        <w:tc>
          <w:tcPr>
            <w:tcW w:w="567" w:type="dxa"/>
            <w:tcBorders>
              <w:left w:val="nil"/>
            </w:tcBorders>
          </w:tcPr>
          <w:p w14:paraId="6FEE02A2" w14:textId="77777777" w:rsidR="006672B0" w:rsidRDefault="006672B0">
            <w:pPr>
              <w:pStyle w:val="CRCoverPage"/>
              <w:spacing w:after="0"/>
              <w:ind w:right="100"/>
              <w:rPr>
                <w:noProof/>
              </w:rPr>
            </w:pPr>
          </w:p>
        </w:tc>
        <w:tc>
          <w:tcPr>
            <w:tcW w:w="1417" w:type="dxa"/>
            <w:gridSpan w:val="3"/>
            <w:tcBorders>
              <w:left w:val="nil"/>
            </w:tcBorders>
          </w:tcPr>
          <w:p w14:paraId="18E7FDE9" w14:textId="77777777" w:rsidR="006672B0" w:rsidRDefault="00FD60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048D44" w14:textId="5C2B3A68" w:rsidR="006672B0" w:rsidRDefault="00FD60F9">
            <w:pPr>
              <w:pStyle w:val="CRCoverPage"/>
              <w:spacing w:after="0"/>
              <w:ind w:left="100"/>
              <w:rPr>
                <w:noProof/>
              </w:rPr>
            </w:pPr>
            <w:r>
              <w:rPr>
                <w:rFonts w:eastAsia="宋体"/>
              </w:rPr>
              <w:t>2025-0</w:t>
            </w:r>
            <w:r w:rsidR="00397264">
              <w:rPr>
                <w:rFonts w:eastAsia="宋体"/>
              </w:rPr>
              <w:t>5</w:t>
            </w:r>
            <w:r>
              <w:rPr>
                <w:rFonts w:eastAsia="宋体"/>
              </w:rPr>
              <w:t>-</w:t>
            </w:r>
            <w:r w:rsidR="00397264">
              <w:rPr>
                <w:rFonts w:eastAsia="宋体"/>
              </w:rPr>
              <w:t>1</w:t>
            </w:r>
            <w:r>
              <w:rPr>
                <w:rFonts w:eastAsia="宋体"/>
              </w:rPr>
              <w:t>2</w:t>
            </w:r>
          </w:p>
        </w:tc>
      </w:tr>
      <w:tr w:rsidR="006672B0" w14:paraId="3B1FD80D" w14:textId="77777777">
        <w:tc>
          <w:tcPr>
            <w:tcW w:w="1843" w:type="dxa"/>
            <w:tcBorders>
              <w:left w:val="single" w:sz="4" w:space="0" w:color="auto"/>
            </w:tcBorders>
          </w:tcPr>
          <w:p w14:paraId="7DD3723F" w14:textId="77777777" w:rsidR="006672B0" w:rsidRDefault="006672B0">
            <w:pPr>
              <w:pStyle w:val="CRCoverPage"/>
              <w:spacing w:after="0"/>
              <w:rPr>
                <w:b/>
                <w:i/>
                <w:noProof/>
                <w:sz w:val="8"/>
                <w:szCs w:val="8"/>
              </w:rPr>
            </w:pPr>
          </w:p>
        </w:tc>
        <w:tc>
          <w:tcPr>
            <w:tcW w:w="1986" w:type="dxa"/>
            <w:gridSpan w:val="4"/>
          </w:tcPr>
          <w:p w14:paraId="33D2C7D5" w14:textId="77777777" w:rsidR="006672B0" w:rsidRDefault="006672B0">
            <w:pPr>
              <w:pStyle w:val="CRCoverPage"/>
              <w:spacing w:after="0"/>
              <w:rPr>
                <w:noProof/>
                <w:sz w:val="8"/>
                <w:szCs w:val="8"/>
              </w:rPr>
            </w:pPr>
          </w:p>
        </w:tc>
        <w:tc>
          <w:tcPr>
            <w:tcW w:w="2267" w:type="dxa"/>
            <w:gridSpan w:val="2"/>
          </w:tcPr>
          <w:p w14:paraId="3849146A" w14:textId="77777777" w:rsidR="006672B0" w:rsidRDefault="006672B0">
            <w:pPr>
              <w:pStyle w:val="CRCoverPage"/>
              <w:spacing w:after="0"/>
              <w:rPr>
                <w:noProof/>
                <w:sz w:val="8"/>
                <w:szCs w:val="8"/>
              </w:rPr>
            </w:pPr>
          </w:p>
        </w:tc>
        <w:tc>
          <w:tcPr>
            <w:tcW w:w="1417" w:type="dxa"/>
            <w:gridSpan w:val="3"/>
          </w:tcPr>
          <w:p w14:paraId="66A0FEC5" w14:textId="77777777" w:rsidR="006672B0" w:rsidRDefault="006672B0">
            <w:pPr>
              <w:pStyle w:val="CRCoverPage"/>
              <w:spacing w:after="0"/>
              <w:rPr>
                <w:noProof/>
                <w:sz w:val="8"/>
                <w:szCs w:val="8"/>
              </w:rPr>
            </w:pPr>
          </w:p>
        </w:tc>
        <w:tc>
          <w:tcPr>
            <w:tcW w:w="2127" w:type="dxa"/>
            <w:tcBorders>
              <w:right w:val="single" w:sz="4" w:space="0" w:color="auto"/>
            </w:tcBorders>
          </w:tcPr>
          <w:p w14:paraId="495ACAB8" w14:textId="77777777" w:rsidR="006672B0" w:rsidRDefault="006672B0">
            <w:pPr>
              <w:pStyle w:val="CRCoverPage"/>
              <w:spacing w:after="0"/>
              <w:rPr>
                <w:noProof/>
                <w:sz w:val="8"/>
                <w:szCs w:val="8"/>
              </w:rPr>
            </w:pPr>
          </w:p>
        </w:tc>
      </w:tr>
      <w:tr w:rsidR="006672B0" w14:paraId="37E951A3" w14:textId="77777777">
        <w:trPr>
          <w:cantSplit/>
        </w:trPr>
        <w:tc>
          <w:tcPr>
            <w:tcW w:w="1843" w:type="dxa"/>
            <w:tcBorders>
              <w:left w:val="single" w:sz="4" w:space="0" w:color="auto"/>
            </w:tcBorders>
          </w:tcPr>
          <w:p w14:paraId="4FB03114" w14:textId="77777777" w:rsidR="006672B0" w:rsidRDefault="00FD60F9">
            <w:pPr>
              <w:pStyle w:val="CRCoverPage"/>
              <w:tabs>
                <w:tab w:val="right" w:pos="1759"/>
              </w:tabs>
              <w:spacing w:after="0"/>
              <w:rPr>
                <w:b/>
                <w:i/>
                <w:noProof/>
              </w:rPr>
            </w:pPr>
            <w:r>
              <w:rPr>
                <w:b/>
                <w:i/>
                <w:noProof/>
              </w:rPr>
              <w:t>Category:</w:t>
            </w:r>
          </w:p>
        </w:tc>
        <w:tc>
          <w:tcPr>
            <w:tcW w:w="851" w:type="dxa"/>
            <w:shd w:val="pct30" w:color="FFFF00" w:fill="auto"/>
          </w:tcPr>
          <w:p w14:paraId="3557BB9C" w14:textId="77777777" w:rsidR="006672B0" w:rsidRDefault="00FD60F9">
            <w:pPr>
              <w:pStyle w:val="CRCoverPage"/>
              <w:spacing w:after="0"/>
              <w:ind w:left="100" w:right="-609"/>
              <w:rPr>
                <w:b/>
                <w:noProof/>
              </w:rPr>
            </w:pPr>
            <w:r>
              <w:rPr>
                <w:b/>
                <w:lang w:eastAsia="zh-CN"/>
              </w:rPr>
              <w:t>B</w:t>
            </w:r>
          </w:p>
        </w:tc>
        <w:tc>
          <w:tcPr>
            <w:tcW w:w="3402" w:type="dxa"/>
            <w:gridSpan w:val="5"/>
            <w:tcBorders>
              <w:left w:val="nil"/>
            </w:tcBorders>
          </w:tcPr>
          <w:p w14:paraId="01C5265E" w14:textId="77777777" w:rsidR="006672B0" w:rsidRDefault="006672B0">
            <w:pPr>
              <w:pStyle w:val="CRCoverPage"/>
              <w:spacing w:after="0"/>
              <w:rPr>
                <w:noProof/>
              </w:rPr>
            </w:pPr>
          </w:p>
        </w:tc>
        <w:tc>
          <w:tcPr>
            <w:tcW w:w="1417" w:type="dxa"/>
            <w:gridSpan w:val="3"/>
            <w:tcBorders>
              <w:left w:val="nil"/>
            </w:tcBorders>
          </w:tcPr>
          <w:p w14:paraId="035D9DB3" w14:textId="77777777" w:rsidR="006672B0" w:rsidRDefault="00FD60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777C53" w14:textId="77777777" w:rsidR="006672B0" w:rsidRDefault="00FD60F9">
            <w:pPr>
              <w:pStyle w:val="CRCoverPage"/>
              <w:spacing w:after="0"/>
              <w:ind w:left="100"/>
              <w:rPr>
                <w:noProof/>
              </w:rPr>
            </w:pPr>
            <w:r>
              <w:t>Rel-19</w:t>
            </w:r>
          </w:p>
        </w:tc>
      </w:tr>
      <w:tr w:rsidR="006672B0" w14:paraId="3976D774" w14:textId="77777777">
        <w:tc>
          <w:tcPr>
            <w:tcW w:w="1843" w:type="dxa"/>
            <w:tcBorders>
              <w:left w:val="single" w:sz="4" w:space="0" w:color="auto"/>
              <w:bottom w:val="single" w:sz="4" w:space="0" w:color="auto"/>
            </w:tcBorders>
          </w:tcPr>
          <w:p w14:paraId="0CEDAE70" w14:textId="77777777" w:rsidR="006672B0" w:rsidRDefault="006672B0">
            <w:pPr>
              <w:pStyle w:val="CRCoverPage"/>
              <w:spacing w:after="0"/>
              <w:rPr>
                <w:b/>
                <w:i/>
                <w:noProof/>
              </w:rPr>
            </w:pPr>
          </w:p>
        </w:tc>
        <w:tc>
          <w:tcPr>
            <w:tcW w:w="4677" w:type="dxa"/>
            <w:gridSpan w:val="8"/>
            <w:tcBorders>
              <w:bottom w:val="single" w:sz="4" w:space="0" w:color="auto"/>
            </w:tcBorders>
          </w:tcPr>
          <w:p w14:paraId="1549B876" w14:textId="77777777" w:rsidR="006672B0" w:rsidRDefault="00FD60F9">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48363C11" w14:textId="77777777" w:rsidR="006672B0" w:rsidRDefault="00FD60F9">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sidR="006672B0">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63AB30AA" w14:textId="77777777" w:rsidR="006672B0" w:rsidRDefault="00FD60F9">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6672B0" w14:paraId="0B689B53" w14:textId="77777777">
        <w:tc>
          <w:tcPr>
            <w:tcW w:w="1843" w:type="dxa"/>
          </w:tcPr>
          <w:p w14:paraId="1F3453FC" w14:textId="77777777" w:rsidR="006672B0" w:rsidRDefault="006672B0">
            <w:pPr>
              <w:pStyle w:val="CRCoverPage"/>
              <w:spacing w:after="0"/>
              <w:rPr>
                <w:b/>
                <w:i/>
                <w:noProof/>
                <w:sz w:val="8"/>
                <w:szCs w:val="8"/>
              </w:rPr>
            </w:pPr>
          </w:p>
        </w:tc>
        <w:tc>
          <w:tcPr>
            <w:tcW w:w="7797" w:type="dxa"/>
            <w:gridSpan w:val="10"/>
          </w:tcPr>
          <w:p w14:paraId="3586B208" w14:textId="77777777" w:rsidR="006672B0" w:rsidRDefault="006672B0">
            <w:pPr>
              <w:pStyle w:val="CRCoverPage"/>
              <w:spacing w:after="0"/>
              <w:rPr>
                <w:noProof/>
                <w:sz w:val="8"/>
                <w:szCs w:val="8"/>
              </w:rPr>
            </w:pPr>
          </w:p>
        </w:tc>
      </w:tr>
      <w:tr w:rsidR="006672B0" w14:paraId="0B18585F" w14:textId="77777777">
        <w:tc>
          <w:tcPr>
            <w:tcW w:w="2694" w:type="dxa"/>
            <w:gridSpan w:val="2"/>
            <w:tcBorders>
              <w:top w:val="single" w:sz="4" w:space="0" w:color="auto"/>
              <w:left w:val="single" w:sz="4" w:space="0" w:color="auto"/>
            </w:tcBorders>
          </w:tcPr>
          <w:p w14:paraId="471B7E64" w14:textId="77777777" w:rsidR="006672B0" w:rsidRDefault="00FD60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CCA7DC" w14:textId="77777777" w:rsidR="006672B0" w:rsidRDefault="00FD60F9">
            <w:pPr>
              <w:pStyle w:val="CRCoverPage"/>
              <w:spacing w:after="0"/>
              <w:rPr>
                <w:rFonts w:eastAsia="宋体"/>
                <w:noProof/>
                <w:lang w:eastAsia="zh-CN"/>
              </w:rPr>
            </w:pPr>
            <w:r>
              <w:rPr>
                <w:rFonts w:eastAsia="宋体"/>
                <w:noProof/>
                <w:lang w:eastAsia="zh-CN"/>
              </w:rPr>
              <w:t>To capture the agreements for XR in Rel-19.</w:t>
            </w:r>
          </w:p>
          <w:p w14:paraId="3A505B1E" w14:textId="77777777" w:rsidR="006672B0" w:rsidRDefault="006672B0">
            <w:pPr>
              <w:pStyle w:val="CRCoverPage"/>
              <w:spacing w:after="0"/>
              <w:rPr>
                <w:rFonts w:eastAsia="宋体"/>
                <w:noProof/>
                <w:lang w:eastAsia="zh-CN"/>
              </w:rPr>
            </w:pPr>
          </w:p>
          <w:p w14:paraId="37C47094" w14:textId="77777777" w:rsidR="006672B0" w:rsidRDefault="00FD60F9">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061FC013" w14:textId="77777777" w:rsidR="006672B0" w:rsidRDefault="006672B0">
            <w:pPr>
              <w:spacing w:after="0"/>
              <w:rPr>
                <w:rFonts w:ascii="Arial" w:hAnsi="Arial"/>
                <w:noProof/>
                <w:lang w:eastAsia="zh-CN"/>
              </w:rPr>
            </w:pPr>
          </w:p>
        </w:tc>
      </w:tr>
      <w:tr w:rsidR="006672B0" w14:paraId="18F7A1F1" w14:textId="77777777">
        <w:tc>
          <w:tcPr>
            <w:tcW w:w="2694" w:type="dxa"/>
            <w:gridSpan w:val="2"/>
            <w:tcBorders>
              <w:left w:val="single" w:sz="4" w:space="0" w:color="auto"/>
            </w:tcBorders>
          </w:tcPr>
          <w:p w14:paraId="4002E238" w14:textId="77777777" w:rsidR="006672B0" w:rsidRDefault="006672B0">
            <w:pPr>
              <w:pStyle w:val="CRCoverPage"/>
              <w:spacing w:after="0"/>
              <w:rPr>
                <w:b/>
                <w:i/>
                <w:noProof/>
                <w:sz w:val="8"/>
                <w:szCs w:val="8"/>
              </w:rPr>
            </w:pPr>
          </w:p>
        </w:tc>
        <w:tc>
          <w:tcPr>
            <w:tcW w:w="6946" w:type="dxa"/>
            <w:gridSpan w:val="9"/>
            <w:tcBorders>
              <w:right w:val="single" w:sz="4" w:space="0" w:color="auto"/>
            </w:tcBorders>
          </w:tcPr>
          <w:p w14:paraId="49AD508A" w14:textId="77777777" w:rsidR="006672B0" w:rsidRDefault="006672B0">
            <w:pPr>
              <w:pStyle w:val="CRCoverPage"/>
              <w:spacing w:after="0"/>
              <w:rPr>
                <w:rFonts w:eastAsia="宋体"/>
                <w:noProof/>
                <w:lang w:eastAsia="zh-CN"/>
              </w:rPr>
            </w:pPr>
          </w:p>
        </w:tc>
      </w:tr>
      <w:tr w:rsidR="006672B0" w14:paraId="65D233CC" w14:textId="77777777">
        <w:tc>
          <w:tcPr>
            <w:tcW w:w="2694" w:type="dxa"/>
            <w:gridSpan w:val="2"/>
            <w:tcBorders>
              <w:left w:val="single" w:sz="4" w:space="0" w:color="auto"/>
            </w:tcBorders>
          </w:tcPr>
          <w:p w14:paraId="6F0C4BED" w14:textId="77777777" w:rsidR="006672B0" w:rsidRDefault="00FD60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C9B7D6" w14:textId="77777777" w:rsidR="006672B0" w:rsidRDefault="00FD60F9">
            <w:pPr>
              <w:pStyle w:val="CRCoverPage"/>
              <w:spacing w:after="180"/>
              <w:ind w:left="102"/>
              <w:rPr>
                <w:rFonts w:eastAsia="宋体"/>
                <w:noProof/>
                <w:lang w:eastAsia="zh-CN"/>
              </w:rPr>
            </w:pPr>
            <w:r>
              <w:rPr>
                <w:rFonts w:eastAsia="宋体"/>
                <w:noProof/>
                <w:lang w:eastAsia="zh-CN"/>
              </w:rPr>
              <w:t>TBD: Introduction of xx for XR.</w:t>
            </w:r>
          </w:p>
          <w:p w14:paraId="669E6694" w14:textId="4A8BFA10" w:rsidR="006672B0" w:rsidRDefault="00FD60F9">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6672B0" w14:paraId="380C0158" w14:textId="77777777">
        <w:trPr>
          <w:trHeight w:val="74"/>
        </w:trPr>
        <w:tc>
          <w:tcPr>
            <w:tcW w:w="2694" w:type="dxa"/>
            <w:gridSpan w:val="2"/>
            <w:tcBorders>
              <w:left w:val="single" w:sz="4" w:space="0" w:color="auto"/>
            </w:tcBorders>
          </w:tcPr>
          <w:p w14:paraId="4C1A18DD" w14:textId="77777777" w:rsidR="006672B0" w:rsidRDefault="006672B0">
            <w:pPr>
              <w:pStyle w:val="CRCoverPage"/>
              <w:spacing w:after="0"/>
              <w:rPr>
                <w:b/>
                <w:i/>
                <w:noProof/>
                <w:sz w:val="8"/>
                <w:szCs w:val="8"/>
              </w:rPr>
            </w:pPr>
          </w:p>
        </w:tc>
        <w:tc>
          <w:tcPr>
            <w:tcW w:w="6946" w:type="dxa"/>
            <w:gridSpan w:val="9"/>
            <w:tcBorders>
              <w:right w:val="single" w:sz="4" w:space="0" w:color="auto"/>
            </w:tcBorders>
          </w:tcPr>
          <w:p w14:paraId="2038A483" w14:textId="77777777" w:rsidR="006672B0" w:rsidRDefault="006672B0">
            <w:pPr>
              <w:pStyle w:val="CRCoverPage"/>
              <w:spacing w:after="0"/>
              <w:rPr>
                <w:rFonts w:eastAsia="宋体"/>
                <w:noProof/>
                <w:lang w:eastAsia="zh-CN"/>
              </w:rPr>
            </w:pPr>
          </w:p>
        </w:tc>
      </w:tr>
      <w:tr w:rsidR="006672B0" w14:paraId="53040021" w14:textId="77777777">
        <w:tc>
          <w:tcPr>
            <w:tcW w:w="2694" w:type="dxa"/>
            <w:gridSpan w:val="2"/>
            <w:tcBorders>
              <w:left w:val="single" w:sz="4" w:space="0" w:color="auto"/>
              <w:bottom w:val="single" w:sz="4" w:space="0" w:color="auto"/>
            </w:tcBorders>
          </w:tcPr>
          <w:p w14:paraId="3F9C58F2" w14:textId="77777777" w:rsidR="006672B0" w:rsidRDefault="00FD60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0D1CCB" w14:textId="77777777" w:rsidR="006672B0" w:rsidRDefault="00FD60F9">
            <w:pPr>
              <w:pStyle w:val="CRCoverPage"/>
              <w:spacing w:after="0"/>
              <w:rPr>
                <w:noProof/>
              </w:rPr>
            </w:pPr>
            <w:r>
              <w:rPr>
                <w:noProof/>
                <w:lang w:eastAsia="zh-CN"/>
              </w:rPr>
              <w:t>NR enhancements related to XR services cannot be supported in Rel-19.</w:t>
            </w:r>
          </w:p>
          <w:p w14:paraId="4E1692A1" w14:textId="77777777" w:rsidR="006672B0" w:rsidRDefault="006672B0">
            <w:pPr>
              <w:spacing w:after="0"/>
              <w:ind w:left="100"/>
              <w:rPr>
                <w:rFonts w:ascii="Arial" w:hAnsi="Arial"/>
                <w:noProof/>
                <w:lang w:eastAsia="zh-CN"/>
              </w:rPr>
            </w:pPr>
          </w:p>
        </w:tc>
      </w:tr>
      <w:tr w:rsidR="006672B0" w14:paraId="612D65E2" w14:textId="77777777">
        <w:tc>
          <w:tcPr>
            <w:tcW w:w="2694" w:type="dxa"/>
            <w:gridSpan w:val="2"/>
          </w:tcPr>
          <w:p w14:paraId="5B85E36E" w14:textId="77777777" w:rsidR="006672B0" w:rsidRDefault="006672B0">
            <w:pPr>
              <w:pStyle w:val="CRCoverPage"/>
              <w:spacing w:after="0"/>
              <w:rPr>
                <w:b/>
                <w:i/>
                <w:noProof/>
                <w:sz w:val="8"/>
                <w:szCs w:val="8"/>
              </w:rPr>
            </w:pPr>
          </w:p>
        </w:tc>
        <w:tc>
          <w:tcPr>
            <w:tcW w:w="6946" w:type="dxa"/>
            <w:gridSpan w:val="9"/>
          </w:tcPr>
          <w:p w14:paraId="3A72CCF3" w14:textId="77777777" w:rsidR="006672B0" w:rsidRDefault="006672B0">
            <w:pPr>
              <w:pStyle w:val="CRCoverPage"/>
              <w:spacing w:after="0"/>
              <w:rPr>
                <w:noProof/>
                <w:sz w:val="8"/>
                <w:szCs w:val="8"/>
              </w:rPr>
            </w:pPr>
          </w:p>
        </w:tc>
      </w:tr>
      <w:tr w:rsidR="006672B0" w14:paraId="4DD5ABCC" w14:textId="77777777">
        <w:tc>
          <w:tcPr>
            <w:tcW w:w="2694" w:type="dxa"/>
            <w:gridSpan w:val="2"/>
            <w:tcBorders>
              <w:top w:val="single" w:sz="4" w:space="0" w:color="auto"/>
              <w:left w:val="single" w:sz="4" w:space="0" w:color="auto"/>
            </w:tcBorders>
          </w:tcPr>
          <w:p w14:paraId="25AA869D" w14:textId="77777777" w:rsidR="006672B0" w:rsidRDefault="00FD60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FB0403" w14:textId="77777777" w:rsidR="006672B0" w:rsidRDefault="00FD60F9">
            <w:pPr>
              <w:pStyle w:val="CRCoverPage"/>
              <w:spacing w:after="0"/>
              <w:ind w:left="100"/>
              <w:rPr>
                <w:noProof/>
              </w:rPr>
            </w:pPr>
            <w:r>
              <w:rPr>
                <w:noProof/>
                <w:lang w:eastAsia="zh-CN"/>
              </w:rPr>
              <w:t>TBD</w:t>
            </w:r>
          </w:p>
        </w:tc>
      </w:tr>
      <w:tr w:rsidR="006672B0" w14:paraId="642D9711" w14:textId="77777777">
        <w:tc>
          <w:tcPr>
            <w:tcW w:w="2694" w:type="dxa"/>
            <w:gridSpan w:val="2"/>
            <w:tcBorders>
              <w:left w:val="single" w:sz="4" w:space="0" w:color="auto"/>
            </w:tcBorders>
          </w:tcPr>
          <w:p w14:paraId="192CA09B" w14:textId="77777777" w:rsidR="006672B0" w:rsidRDefault="006672B0">
            <w:pPr>
              <w:pStyle w:val="CRCoverPage"/>
              <w:spacing w:after="0"/>
              <w:rPr>
                <w:b/>
                <w:i/>
                <w:noProof/>
                <w:sz w:val="8"/>
                <w:szCs w:val="8"/>
              </w:rPr>
            </w:pPr>
          </w:p>
        </w:tc>
        <w:tc>
          <w:tcPr>
            <w:tcW w:w="6946" w:type="dxa"/>
            <w:gridSpan w:val="9"/>
            <w:tcBorders>
              <w:right w:val="single" w:sz="4" w:space="0" w:color="auto"/>
            </w:tcBorders>
          </w:tcPr>
          <w:p w14:paraId="601A1893" w14:textId="77777777" w:rsidR="006672B0" w:rsidRDefault="006672B0">
            <w:pPr>
              <w:pStyle w:val="CRCoverPage"/>
              <w:spacing w:after="0"/>
              <w:rPr>
                <w:noProof/>
                <w:sz w:val="8"/>
                <w:szCs w:val="8"/>
              </w:rPr>
            </w:pPr>
          </w:p>
        </w:tc>
      </w:tr>
      <w:tr w:rsidR="006672B0" w14:paraId="14A59AD3" w14:textId="77777777">
        <w:tc>
          <w:tcPr>
            <w:tcW w:w="2694" w:type="dxa"/>
            <w:gridSpan w:val="2"/>
            <w:tcBorders>
              <w:left w:val="single" w:sz="4" w:space="0" w:color="auto"/>
            </w:tcBorders>
          </w:tcPr>
          <w:p w14:paraId="440954F2" w14:textId="77777777" w:rsidR="006672B0" w:rsidRDefault="006672B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0CA5BA" w14:textId="77777777" w:rsidR="006672B0" w:rsidRDefault="00FD60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3E93EE" w14:textId="77777777" w:rsidR="006672B0" w:rsidRDefault="00FD60F9">
            <w:pPr>
              <w:pStyle w:val="CRCoverPage"/>
              <w:spacing w:after="0"/>
              <w:jc w:val="center"/>
              <w:rPr>
                <w:b/>
                <w:caps/>
                <w:noProof/>
              </w:rPr>
            </w:pPr>
            <w:r>
              <w:rPr>
                <w:b/>
                <w:caps/>
                <w:noProof/>
              </w:rPr>
              <w:t>N</w:t>
            </w:r>
          </w:p>
        </w:tc>
        <w:tc>
          <w:tcPr>
            <w:tcW w:w="2977" w:type="dxa"/>
            <w:gridSpan w:val="4"/>
          </w:tcPr>
          <w:p w14:paraId="18BDF69E" w14:textId="77777777" w:rsidR="006672B0" w:rsidRDefault="006672B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AAAC71E" w14:textId="77777777" w:rsidR="006672B0" w:rsidRDefault="006672B0">
            <w:pPr>
              <w:pStyle w:val="CRCoverPage"/>
              <w:spacing w:after="0"/>
              <w:ind w:left="99"/>
              <w:rPr>
                <w:noProof/>
              </w:rPr>
            </w:pPr>
          </w:p>
        </w:tc>
      </w:tr>
      <w:tr w:rsidR="006672B0" w14:paraId="6CD47DAF" w14:textId="77777777">
        <w:tc>
          <w:tcPr>
            <w:tcW w:w="2694" w:type="dxa"/>
            <w:gridSpan w:val="2"/>
            <w:tcBorders>
              <w:left w:val="single" w:sz="4" w:space="0" w:color="auto"/>
            </w:tcBorders>
          </w:tcPr>
          <w:p w14:paraId="30314AB9" w14:textId="77777777" w:rsidR="006672B0" w:rsidRDefault="00FD60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0C6C47" w14:textId="77777777" w:rsidR="006672B0" w:rsidRDefault="00FD60F9">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A2CE29" w14:textId="77777777" w:rsidR="006672B0" w:rsidRDefault="006672B0">
            <w:pPr>
              <w:pStyle w:val="CRCoverPage"/>
              <w:spacing w:after="0"/>
              <w:jc w:val="center"/>
              <w:rPr>
                <w:b/>
                <w:caps/>
                <w:noProof/>
              </w:rPr>
            </w:pPr>
          </w:p>
        </w:tc>
        <w:tc>
          <w:tcPr>
            <w:tcW w:w="2977" w:type="dxa"/>
            <w:gridSpan w:val="4"/>
          </w:tcPr>
          <w:p w14:paraId="19CBEA2A" w14:textId="77777777" w:rsidR="006672B0" w:rsidRDefault="00FD60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E31D0F" w14:textId="77777777" w:rsidR="006672B0" w:rsidRDefault="00FD60F9">
            <w:pPr>
              <w:pStyle w:val="CRCoverPage"/>
              <w:spacing w:after="0"/>
              <w:ind w:left="99"/>
              <w:rPr>
                <w:noProof/>
              </w:rPr>
            </w:pPr>
            <w:r>
              <w:rPr>
                <w:noProof/>
              </w:rPr>
              <w:t>TS/TR 38.331 CR TBD</w:t>
            </w:r>
          </w:p>
          <w:p w14:paraId="29DE8D16" w14:textId="77777777" w:rsidR="006672B0" w:rsidRDefault="00FD60F9">
            <w:pPr>
              <w:pStyle w:val="CRCoverPage"/>
              <w:spacing w:after="0"/>
              <w:ind w:left="99"/>
              <w:rPr>
                <w:noProof/>
                <w:lang w:eastAsia="zh-CN"/>
              </w:rPr>
            </w:pPr>
            <w:r>
              <w:rPr>
                <w:rFonts w:hint="eastAsia"/>
                <w:noProof/>
                <w:lang w:eastAsia="zh-CN"/>
              </w:rPr>
              <w:t>T</w:t>
            </w:r>
            <w:r>
              <w:rPr>
                <w:noProof/>
                <w:lang w:eastAsia="zh-CN"/>
              </w:rPr>
              <w:t>S/TR 38.323 CR TBD</w:t>
            </w:r>
          </w:p>
          <w:p w14:paraId="59D74727" w14:textId="77777777" w:rsidR="006672B0" w:rsidRDefault="00FD60F9">
            <w:pPr>
              <w:pStyle w:val="CRCoverPage"/>
              <w:spacing w:after="0"/>
              <w:ind w:left="99"/>
              <w:rPr>
                <w:noProof/>
                <w:lang w:eastAsia="zh-CN"/>
              </w:rPr>
            </w:pPr>
            <w:r>
              <w:rPr>
                <w:rFonts w:hint="eastAsia"/>
                <w:noProof/>
                <w:lang w:eastAsia="zh-CN"/>
              </w:rPr>
              <w:t>T</w:t>
            </w:r>
            <w:r>
              <w:rPr>
                <w:noProof/>
                <w:lang w:eastAsia="zh-CN"/>
              </w:rPr>
              <w:t>S/TR 38.321 CR TBD</w:t>
            </w:r>
          </w:p>
          <w:p w14:paraId="32D18BEB" w14:textId="77777777" w:rsidR="006672B0" w:rsidRDefault="00FD60F9">
            <w:pPr>
              <w:pStyle w:val="CRCoverPage"/>
              <w:spacing w:after="0"/>
              <w:ind w:left="99"/>
              <w:rPr>
                <w:noProof/>
                <w:lang w:eastAsia="zh-CN"/>
              </w:rPr>
            </w:pPr>
            <w:r>
              <w:rPr>
                <w:rFonts w:hint="eastAsia"/>
                <w:noProof/>
                <w:lang w:eastAsia="zh-CN"/>
              </w:rPr>
              <w:t>T</w:t>
            </w:r>
            <w:r>
              <w:rPr>
                <w:noProof/>
                <w:lang w:eastAsia="zh-CN"/>
              </w:rPr>
              <w:t>S/TR 38.306 CR TBD</w:t>
            </w:r>
          </w:p>
          <w:p w14:paraId="2BF18DAA" w14:textId="77777777" w:rsidR="006672B0" w:rsidRDefault="00FD60F9">
            <w:pPr>
              <w:pStyle w:val="CRCoverPage"/>
              <w:spacing w:after="0"/>
              <w:ind w:left="99"/>
              <w:rPr>
                <w:noProof/>
              </w:rPr>
            </w:pPr>
            <w:r>
              <w:rPr>
                <w:rFonts w:hint="eastAsia"/>
                <w:noProof/>
                <w:lang w:eastAsia="zh-CN"/>
              </w:rPr>
              <w:t>T</w:t>
            </w:r>
            <w:r>
              <w:rPr>
                <w:noProof/>
                <w:lang w:eastAsia="zh-CN"/>
              </w:rPr>
              <w:t>S/TR 38.300 CR TBD</w:t>
            </w:r>
          </w:p>
        </w:tc>
      </w:tr>
      <w:tr w:rsidR="006672B0" w14:paraId="4FCDA2E5" w14:textId="77777777">
        <w:tc>
          <w:tcPr>
            <w:tcW w:w="2694" w:type="dxa"/>
            <w:gridSpan w:val="2"/>
            <w:tcBorders>
              <w:left w:val="single" w:sz="4" w:space="0" w:color="auto"/>
            </w:tcBorders>
          </w:tcPr>
          <w:p w14:paraId="2EE694FE" w14:textId="77777777" w:rsidR="006672B0" w:rsidRDefault="00FD60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EE95D6" w14:textId="77777777" w:rsidR="006672B0" w:rsidRDefault="006672B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70A1D" w14:textId="77777777" w:rsidR="006672B0" w:rsidRDefault="00FD60F9">
            <w:pPr>
              <w:pStyle w:val="CRCoverPage"/>
              <w:spacing w:after="0"/>
              <w:jc w:val="center"/>
              <w:rPr>
                <w:b/>
                <w:caps/>
                <w:noProof/>
              </w:rPr>
            </w:pPr>
            <w:r>
              <w:rPr>
                <w:rFonts w:hint="eastAsia"/>
                <w:b/>
                <w:caps/>
                <w:noProof/>
                <w:lang w:eastAsia="zh-CN"/>
              </w:rPr>
              <w:t>X</w:t>
            </w:r>
          </w:p>
        </w:tc>
        <w:tc>
          <w:tcPr>
            <w:tcW w:w="2977" w:type="dxa"/>
            <w:gridSpan w:val="4"/>
          </w:tcPr>
          <w:p w14:paraId="7D4BA611" w14:textId="77777777" w:rsidR="006672B0" w:rsidRDefault="00FD60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2EC879" w14:textId="77777777" w:rsidR="006672B0" w:rsidRDefault="00FD60F9">
            <w:pPr>
              <w:pStyle w:val="CRCoverPage"/>
              <w:spacing w:after="0"/>
              <w:ind w:left="99"/>
              <w:rPr>
                <w:noProof/>
              </w:rPr>
            </w:pPr>
            <w:r>
              <w:rPr>
                <w:noProof/>
              </w:rPr>
              <w:t xml:space="preserve">TS/TR ... CR ... </w:t>
            </w:r>
          </w:p>
        </w:tc>
      </w:tr>
      <w:tr w:rsidR="006672B0" w14:paraId="7003A52F" w14:textId="77777777">
        <w:tc>
          <w:tcPr>
            <w:tcW w:w="2694" w:type="dxa"/>
            <w:gridSpan w:val="2"/>
            <w:tcBorders>
              <w:left w:val="single" w:sz="4" w:space="0" w:color="auto"/>
            </w:tcBorders>
          </w:tcPr>
          <w:p w14:paraId="1EEF1C56" w14:textId="77777777" w:rsidR="006672B0" w:rsidRDefault="00FD60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1ECD5B" w14:textId="77777777" w:rsidR="006672B0" w:rsidRDefault="006672B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B90C26" w14:textId="77777777" w:rsidR="006672B0" w:rsidRDefault="00FD60F9">
            <w:pPr>
              <w:pStyle w:val="CRCoverPage"/>
              <w:spacing w:after="0"/>
              <w:jc w:val="center"/>
              <w:rPr>
                <w:b/>
                <w:caps/>
                <w:noProof/>
              </w:rPr>
            </w:pPr>
            <w:r>
              <w:rPr>
                <w:rFonts w:hint="eastAsia"/>
                <w:b/>
                <w:caps/>
                <w:noProof/>
                <w:lang w:eastAsia="zh-CN"/>
              </w:rPr>
              <w:t>X</w:t>
            </w:r>
          </w:p>
        </w:tc>
        <w:tc>
          <w:tcPr>
            <w:tcW w:w="2977" w:type="dxa"/>
            <w:gridSpan w:val="4"/>
          </w:tcPr>
          <w:p w14:paraId="341403D1" w14:textId="77777777" w:rsidR="006672B0" w:rsidRDefault="00FD60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E3460F" w14:textId="77777777" w:rsidR="006672B0" w:rsidRDefault="00FD60F9">
            <w:pPr>
              <w:pStyle w:val="CRCoverPage"/>
              <w:spacing w:after="0"/>
              <w:ind w:left="99"/>
              <w:rPr>
                <w:noProof/>
              </w:rPr>
            </w:pPr>
            <w:r>
              <w:rPr>
                <w:noProof/>
              </w:rPr>
              <w:t xml:space="preserve">TS/TR ... CR ... </w:t>
            </w:r>
          </w:p>
        </w:tc>
      </w:tr>
      <w:tr w:rsidR="006672B0" w14:paraId="426F649A" w14:textId="77777777">
        <w:tc>
          <w:tcPr>
            <w:tcW w:w="2694" w:type="dxa"/>
            <w:gridSpan w:val="2"/>
            <w:tcBorders>
              <w:left w:val="single" w:sz="4" w:space="0" w:color="auto"/>
            </w:tcBorders>
          </w:tcPr>
          <w:p w14:paraId="56E4E01A" w14:textId="77777777" w:rsidR="006672B0" w:rsidRDefault="006672B0">
            <w:pPr>
              <w:pStyle w:val="CRCoverPage"/>
              <w:spacing w:after="0"/>
              <w:rPr>
                <w:b/>
                <w:i/>
                <w:noProof/>
              </w:rPr>
            </w:pPr>
          </w:p>
        </w:tc>
        <w:tc>
          <w:tcPr>
            <w:tcW w:w="6946" w:type="dxa"/>
            <w:gridSpan w:val="9"/>
            <w:tcBorders>
              <w:right w:val="single" w:sz="4" w:space="0" w:color="auto"/>
            </w:tcBorders>
          </w:tcPr>
          <w:p w14:paraId="2576322B" w14:textId="77777777" w:rsidR="006672B0" w:rsidRDefault="006672B0">
            <w:pPr>
              <w:pStyle w:val="CRCoverPage"/>
              <w:spacing w:after="0"/>
              <w:rPr>
                <w:noProof/>
              </w:rPr>
            </w:pPr>
          </w:p>
        </w:tc>
      </w:tr>
      <w:tr w:rsidR="006672B0" w14:paraId="284E3949" w14:textId="77777777">
        <w:tc>
          <w:tcPr>
            <w:tcW w:w="2694" w:type="dxa"/>
            <w:gridSpan w:val="2"/>
            <w:tcBorders>
              <w:left w:val="single" w:sz="4" w:space="0" w:color="auto"/>
              <w:bottom w:val="single" w:sz="4" w:space="0" w:color="auto"/>
            </w:tcBorders>
          </w:tcPr>
          <w:p w14:paraId="46733EA3" w14:textId="77777777" w:rsidR="006672B0" w:rsidRDefault="00FD60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36D31F" w14:textId="77777777" w:rsidR="006672B0" w:rsidRDefault="00FD60F9">
            <w:pPr>
              <w:pStyle w:val="CRCoverPage"/>
              <w:spacing w:after="0"/>
              <w:ind w:left="100"/>
              <w:rPr>
                <w:noProof/>
              </w:rPr>
            </w:pPr>
            <w:r>
              <w:rPr>
                <w:noProof/>
              </w:rPr>
              <w:t>This CR should be lifted to the latest version of the specification.</w:t>
            </w:r>
          </w:p>
        </w:tc>
      </w:tr>
      <w:tr w:rsidR="006672B0" w14:paraId="19367E05" w14:textId="77777777">
        <w:tc>
          <w:tcPr>
            <w:tcW w:w="2694" w:type="dxa"/>
            <w:gridSpan w:val="2"/>
            <w:tcBorders>
              <w:top w:val="single" w:sz="4" w:space="0" w:color="auto"/>
              <w:bottom w:val="single" w:sz="4" w:space="0" w:color="auto"/>
            </w:tcBorders>
          </w:tcPr>
          <w:p w14:paraId="5BF86402" w14:textId="77777777" w:rsidR="006672B0" w:rsidRDefault="006672B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218D4C" w14:textId="77777777" w:rsidR="006672B0" w:rsidRDefault="006672B0">
            <w:pPr>
              <w:pStyle w:val="CRCoverPage"/>
              <w:spacing w:after="0"/>
              <w:ind w:left="100"/>
              <w:rPr>
                <w:noProof/>
                <w:sz w:val="8"/>
                <w:szCs w:val="8"/>
              </w:rPr>
            </w:pPr>
          </w:p>
        </w:tc>
      </w:tr>
      <w:tr w:rsidR="006672B0" w14:paraId="32AC0854" w14:textId="77777777">
        <w:tc>
          <w:tcPr>
            <w:tcW w:w="2694" w:type="dxa"/>
            <w:gridSpan w:val="2"/>
            <w:tcBorders>
              <w:top w:val="single" w:sz="4" w:space="0" w:color="auto"/>
              <w:left w:val="single" w:sz="4" w:space="0" w:color="auto"/>
              <w:bottom w:val="single" w:sz="4" w:space="0" w:color="auto"/>
            </w:tcBorders>
          </w:tcPr>
          <w:p w14:paraId="5A8D3E63" w14:textId="77777777" w:rsidR="006672B0" w:rsidRDefault="00FD60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9F3B1F" w14:textId="77777777" w:rsidR="006672B0" w:rsidRDefault="00FD60F9">
            <w:pPr>
              <w:pStyle w:val="CRCoverPage"/>
              <w:spacing w:after="0"/>
              <w:ind w:left="100"/>
              <w:rPr>
                <w:noProof/>
              </w:rPr>
            </w:pPr>
            <w:r>
              <w:rPr>
                <w:noProof/>
              </w:rPr>
              <w:t>This is the initial version of running CR for 38.322 for XR in Rel-19.</w:t>
            </w:r>
          </w:p>
        </w:tc>
      </w:tr>
    </w:tbl>
    <w:p w14:paraId="0CC83FEE" w14:textId="77777777" w:rsidR="006672B0" w:rsidRDefault="006672B0">
      <w:pPr>
        <w:tabs>
          <w:tab w:val="left" w:pos="1800"/>
          <w:tab w:val="center" w:pos="4536"/>
          <w:tab w:val="right" w:pos="9639"/>
        </w:tabs>
        <w:spacing w:after="120"/>
        <w:ind w:left="1797" w:hanging="1797"/>
        <w:rPr>
          <w:rFonts w:ascii="Arial" w:eastAsia="Tahoma" w:hAnsi="Arial" w:cs="Arial"/>
          <w:b/>
          <w:bCs/>
          <w:sz w:val="22"/>
          <w:szCs w:val="22"/>
          <w:lang w:eastAsia="zh-CN"/>
        </w:rPr>
      </w:pPr>
    </w:p>
    <w:p w14:paraId="794956E3" w14:textId="77777777" w:rsidR="006672B0" w:rsidRDefault="006672B0">
      <w:pPr>
        <w:tabs>
          <w:tab w:val="center" w:pos="4536"/>
          <w:tab w:val="right" w:pos="9072"/>
        </w:tabs>
        <w:spacing w:after="0"/>
        <w:jc w:val="both"/>
        <w:rPr>
          <w:rFonts w:ascii="Arial" w:hAnsi="Arial" w:cs="Arial"/>
          <w:b/>
          <w:bCs/>
          <w:sz w:val="22"/>
          <w:szCs w:val="22"/>
          <w:lang w:eastAsia="zh-CN"/>
        </w:rPr>
      </w:pPr>
    </w:p>
    <w:p w14:paraId="0D9742F8" w14:textId="77777777" w:rsidR="006672B0" w:rsidRDefault="00FD60F9">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7EF0EB59" w14:textId="77777777" w:rsidR="006672B0" w:rsidRDefault="00FD60F9">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7B81AB91" w14:textId="77777777" w:rsidR="006672B0" w:rsidRDefault="00FD60F9">
      <w:r>
        <w:t>The present document specifies the NR Radio Link Control (RLC) protocol for the UE – NR radio interface.</w:t>
      </w:r>
    </w:p>
    <w:p w14:paraId="389FCBCB" w14:textId="77777777" w:rsidR="006672B0" w:rsidRDefault="00FD60F9">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6559F6CC" w14:textId="77777777" w:rsidR="006672B0" w:rsidRDefault="00FD60F9">
      <w:r>
        <w:t>The following documents contain provisions which, through reference in this text, constitute provisions of the present document.</w:t>
      </w:r>
    </w:p>
    <w:p w14:paraId="475DD7F6" w14:textId="77777777" w:rsidR="006672B0" w:rsidRDefault="00FD60F9">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7632C8C3" w14:textId="77777777" w:rsidR="006672B0" w:rsidRDefault="00FD60F9">
      <w:pPr>
        <w:pStyle w:val="B1"/>
      </w:pPr>
      <w:r>
        <w:t>-</w:t>
      </w:r>
      <w:r>
        <w:tab/>
        <w:t>For a specific reference, subsequent revisions do not apply.</w:t>
      </w:r>
    </w:p>
    <w:p w14:paraId="154CDD39" w14:textId="77777777" w:rsidR="006672B0" w:rsidRDefault="00FD60F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40CF9B44" w14:textId="77777777" w:rsidR="006672B0" w:rsidRDefault="00FD60F9">
      <w:pPr>
        <w:pStyle w:val="EX"/>
      </w:pPr>
      <w:r>
        <w:t>[1]</w:t>
      </w:r>
      <w:r>
        <w:tab/>
        <w:t>3GPP TR 21.905: "Vocabulary for 3GPP Specifications".</w:t>
      </w:r>
    </w:p>
    <w:p w14:paraId="77844515" w14:textId="77777777" w:rsidR="006672B0" w:rsidRDefault="00FD60F9">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285B3E7A" w14:textId="77777777" w:rsidR="006672B0" w:rsidRDefault="00FD60F9">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4F788DEF" w14:textId="77777777" w:rsidR="006672B0" w:rsidRDefault="00FD60F9">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5EE9EBD4" w14:textId="77777777" w:rsidR="006672B0" w:rsidRDefault="00FD60F9">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4F091455" w14:textId="77777777" w:rsidR="006672B0" w:rsidRDefault="00FD60F9">
      <w:pPr>
        <w:pStyle w:val="EX"/>
      </w:pPr>
      <w:r>
        <w:t>[6]</w:t>
      </w:r>
      <w:r>
        <w:tab/>
        <w:t>3GPP TS 23.287: "Architecture enhancements for 5G System (5GS) to support Vehicle-to-Everything (V2X) services".</w:t>
      </w:r>
    </w:p>
    <w:p w14:paraId="2A5DE56F" w14:textId="77777777" w:rsidR="006672B0" w:rsidRDefault="00FD60F9">
      <w:pPr>
        <w:pStyle w:val="EX"/>
      </w:pPr>
      <w:r>
        <w:t>[7]</w:t>
      </w:r>
      <w:r>
        <w:tab/>
        <w:t>3GPP TS 38.340: "NR; Backhaul Adaptation Protocol (BAP) specification".</w:t>
      </w:r>
    </w:p>
    <w:p w14:paraId="6F37A405" w14:textId="77777777" w:rsidR="006672B0" w:rsidRDefault="00FD60F9">
      <w:pPr>
        <w:pStyle w:val="EX"/>
      </w:pPr>
      <w:r>
        <w:t>[8]</w:t>
      </w:r>
      <w:r>
        <w:tab/>
        <w:t>3GPP TS 23.304: "Proximity based Services (</w:t>
      </w:r>
      <w:proofErr w:type="spellStart"/>
      <w:r>
        <w:t>ProSe</w:t>
      </w:r>
      <w:proofErr w:type="spellEnd"/>
      <w:r>
        <w:t>) in the 5G System (5GS)".</w:t>
      </w:r>
    </w:p>
    <w:p w14:paraId="449C45B5" w14:textId="77777777" w:rsidR="006672B0" w:rsidRDefault="00FD60F9">
      <w:pPr>
        <w:pStyle w:val="EX"/>
      </w:pPr>
      <w:r>
        <w:t>[9]</w:t>
      </w:r>
      <w:r>
        <w:tab/>
        <w:t xml:space="preserve">3GPP TS 38.351: "NR; </w:t>
      </w:r>
      <w:proofErr w:type="spellStart"/>
      <w:r>
        <w:t>Sidelink</w:t>
      </w:r>
      <w:proofErr w:type="spellEnd"/>
      <w:r>
        <w:t xml:space="preserve"> Relay Adaptation Protocol (SRAP) Specification".</w:t>
      </w:r>
    </w:p>
    <w:p w14:paraId="3A2B0E31" w14:textId="77777777" w:rsidR="006672B0" w:rsidRDefault="00FD60F9">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475D23FF" w14:textId="77777777" w:rsidR="0050496D" w:rsidRDefault="0050496D" w:rsidP="0050496D">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5B3ABCD6" w14:textId="77777777" w:rsidR="0050496D" w:rsidRDefault="0050496D" w:rsidP="0050496D">
      <w:r>
        <w:t>For the purposes of the present document, the terms and definitions given in TR 21.905 [1] and the following apply. A term defined in the present document takes precedence over the definition of the same term, if any, in TR 21.905 [1].</w:t>
      </w:r>
    </w:p>
    <w:p w14:paraId="776B375A" w14:textId="77777777" w:rsidR="0050496D" w:rsidRDefault="0050496D" w:rsidP="0050496D">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67378130" w14:textId="77777777" w:rsidR="0050496D" w:rsidRDefault="0050496D" w:rsidP="0050496D">
      <w:r>
        <w:rPr>
          <w:b/>
        </w:rPr>
        <w:t xml:space="preserve">Delay-critical RLC SDU: </w:t>
      </w:r>
      <w:r>
        <w:rPr>
          <w:bCs/>
        </w:rPr>
        <w:t>RLC SDU corresponding to a PDCP PDU indicated as delay-critical by PDCP (see TS 38.323 [4])</w:t>
      </w:r>
      <w:r>
        <w:t>.</w:t>
      </w:r>
    </w:p>
    <w:p w14:paraId="5763F444" w14:textId="2DEDE3F3" w:rsidR="0050496D" w:rsidRDefault="0050496D" w:rsidP="0050496D">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r>
          <w:rPr>
            <w:bCs/>
          </w:rPr>
          <w:t xml:space="preserve">RLC SDU </w:t>
        </w:r>
      </w:ins>
      <w:ins w:id="30" w:author="vivo-Chenli-After RAN2#129-2" w:date="2025-03-24T14:53:00Z">
        <w:r w:rsidR="00DF1AE2" w:rsidRPr="00DF1AE2">
          <w:rPr>
            <w:bCs/>
          </w:rPr>
          <w:t xml:space="preserve">associated with the i:th </w:t>
        </w:r>
        <w:proofErr w:type="spellStart"/>
        <w:r w:rsidR="00DF1AE2" w:rsidRPr="00A26D99">
          <w:rPr>
            <w:bCs/>
            <w:i/>
            <w:iCs/>
          </w:rPr>
          <w:t>dsr-ReportingThreshold</w:t>
        </w:r>
        <w:proofErr w:type="spellEnd"/>
        <w:r w:rsidR="00DF1AE2" w:rsidRPr="00DF1AE2">
          <w:rPr>
            <w:bCs/>
          </w:rPr>
          <w:t xml:space="preserve"> </w:t>
        </w:r>
      </w:ins>
      <w:ins w:id="31" w:author="vivo-Chenli" w:date="2025-02-01T09:36:00Z">
        <w:r>
          <w:rPr>
            <w:bCs/>
          </w:rPr>
          <w:t xml:space="preserve">corresponding to a PDCP PDU indicated </w:t>
        </w:r>
      </w:ins>
      <w:ins w:id="32" w:author="vivo-Chenli-After RAN2#129-2" w:date="2025-03-24T14:54:00Z">
        <w:r w:rsidR="007612AA">
          <w:rPr>
            <w:bCs/>
          </w:rPr>
          <w:t xml:space="preserve">by PDCP </w:t>
        </w:r>
      </w:ins>
      <w:ins w:id="33" w:author="vivo-Chenli" w:date="2025-02-01T09:36:00Z">
        <w:r>
          <w:rPr>
            <w:bCs/>
          </w:rPr>
          <w:t>as delay-</w:t>
        </w:r>
      </w:ins>
      <w:ins w:id="34" w:author="vivo-Chenli" w:date="2025-02-01T09:37:00Z">
        <w:r>
          <w:rPr>
            <w:bCs/>
          </w:rPr>
          <w:t>reporting</w:t>
        </w:r>
      </w:ins>
      <w:ins w:id="35" w:author="vivo-Chenli-After RAN2#129-2" w:date="2025-03-24T14:54:00Z">
        <w:r w:rsidR="007612AA" w:rsidRPr="007612AA">
          <w:rPr>
            <w:bCs/>
          </w:rPr>
          <w:t xml:space="preserve"> </w:t>
        </w:r>
        <w:r w:rsidR="007612AA" w:rsidRPr="00DF1AE2">
          <w:rPr>
            <w:bCs/>
          </w:rPr>
          <w:t xml:space="preserve">associated with the i:th </w:t>
        </w:r>
        <w:proofErr w:type="spellStart"/>
        <w:r w:rsidR="007612AA" w:rsidRPr="00022F1D">
          <w:rPr>
            <w:bCs/>
            <w:i/>
            <w:iCs/>
          </w:rPr>
          <w:t>dsr-ReportingThreshold</w:t>
        </w:r>
      </w:ins>
      <w:proofErr w:type="spellEnd"/>
      <w:ins w:id="36" w:author="vivo-Chenli" w:date="2025-02-01T09:36:00Z">
        <w:r>
          <w:rPr>
            <w:bCs/>
          </w:rPr>
          <w:t xml:space="preserve"> (see TS 38.323 [4])</w:t>
        </w:r>
        <w:r>
          <w:t>.</w:t>
        </w:r>
      </w:ins>
    </w:p>
    <w:p w14:paraId="309EA8C6" w14:textId="77777777" w:rsidR="0050496D" w:rsidRDefault="0050496D" w:rsidP="0050496D">
      <w:pPr>
        <w:pStyle w:val="EditorsNote"/>
        <w:rPr>
          <w:ins w:id="37" w:author="vivo-Chenli" w:date="2025-02-01T09:40:00Z"/>
          <w:rFonts w:eastAsia="MS Mincho"/>
          <w:lang w:eastAsia="ko-KR"/>
        </w:rPr>
      </w:pPr>
      <w:ins w:id="38" w:author="vivo-Chenli" w:date="2025-02-01T09:40:00Z">
        <w:r>
          <w:rPr>
            <w:rFonts w:eastAsia="MS Mincho"/>
            <w:lang w:eastAsia="ko-KR"/>
          </w:rPr>
          <w:t xml:space="preserve">Editor’s Note: The terminology </w:t>
        </w:r>
      </w:ins>
      <w:ins w:id="39" w:author="vivo-Chenli" w:date="2025-02-01T09:41:00Z">
        <w:r>
          <w:rPr>
            <w:rFonts w:eastAsia="MS Mincho"/>
            <w:lang w:eastAsia="ko-KR"/>
          </w:rPr>
          <w:t>is to</w:t>
        </w:r>
      </w:ins>
      <w:ins w:id="40" w:author="vivo-Chenli" w:date="2025-02-01T09:40:00Z">
        <w:r>
          <w:rPr>
            <w:rFonts w:eastAsia="MS Mincho"/>
            <w:lang w:eastAsia="ko-KR"/>
          </w:rPr>
          <w:t xml:space="preserve"> be aligned with other specifications.</w:t>
        </w:r>
      </w:ins>
      <w:ins w:id="41" w:author="vivo-Chenli" w:date="2025-02-01T09:41:00Z">
        <w:r>
          <w:rPr>
            <w:rFonts w:eastAsia="MS Mincho"/>
            <w:lang w:eastAsia="ko-KR"/>
          </w:rPr>
          <w:t xml:space="preserve"> </w:t>
        </w:r>
      </w:ins>
    </w:p>
    <w:p w14:paraId="51BD8620" w14:textId="52BFA446" w:rsidR="0050496D" w:rsidRDefault="0050496D" w:rsidP="0050496D">
      <w:pPr>
        <w:rPr>
          <w:ins w:id="42" w:author="vivo-Chenli-After RAN2#129" w:date="2025-02-26T16:35:00Z"/>
        </w:rPr>
      </w:pPr>
      <w:ins w:id="43" w:author="vivo-Chenli-After RAN2#129" w:date="2025-02-26T16:36:00Z">
        <w:r>
          <w:rPr>
            <w:b/>
          </w:rPr>
          <w:t>Non-d</w:t>
        </w:r>
      </w:ins>
      <w:ins w:id="44" w:author="vivo-Chenli-After RAN2#129" w:date="2025-02-26T16:35:00Z">
        <w:r>
          <w:rPr>
            <w:b/>
          </w:rPr>
          <w:t xml:space="preserve">elay-reporting RLC SDU: </w:t>
        </w:r>
      </w:ins>
      <w:ins w:id="45" w:author="vivo-Chenli-After RAN2#129" w:date="2025-02-26T16:36:00Z">
        <w:r>
          <w:rPr>
            <w:rFonts w:eastAsia="Malgun Gothic"/>
            <w:lang w:eastAsia="ko-KR"/>
          </w:rPr>
          <w:t xml:space="preserve">a non-delay-reporting </w:t>
        </w:r>
      </w:ins>
      <w:ins w:id="46" w:author="vivo-Chenli-After RAN2#129" w:date="2025-02-26T16:38:00Z">
        <w:r>
          <w:rPr>
            <w:rFonts w:eastAsia="Malgun Gothic"/>
            <w:lang w:eastAsia="ko-KR"/>
          </w:rPr>
          <w:t>RLC</w:t>
        </w:r>
      </w:ins>
      <w:ins w:id="47"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a </w:t>
        </w:r>
      </w:ins>
      <w:ins w:id="48" w:author="vivo-Chenli-After RAN2#129" w:date="2025-02-26T16:38:00Z">
        <w:r>
          <w:t>RLC</w:t>
        </w:r>
      </w:ins>
      <w:ins w:id="49" w:author="vivo-Chenli-After RAN2#129" w:date="2025-02-26T16:36:00Z">
        <w:r>
          <w:t xml:space="preserve"> SDU that </w:t>
        </w:r>
      </w:ins>
      <w:ins w:id="50" w:author="vivo-Chenli-After RAN2#129bis" w:date="2025-04-16T17:38:00Z">
        <w:r w:rsidR="009B5CD8">
          <w:t xml:space="preserve">will be transmitted prior to the SDU with </w:t>
        </w:r>
      </w:ins>
      <w:ins w:id="51" w:author="vivo-Chenli-After RAN2#129" w:date="2025-02-26T16:36:00Z">
        <w:r>
          <w:t xml:space="preserve">the largest </w:t>
        </w:r>
      </w:ins>
      <w:ins w:id="52" w:author="vivo-Chenli-After RAN2#129-2" w:date="2025-03-24T14:55:00Z">
        <w:r w:rsidR="00772F36">
          <w:t>SN</w:t>
        </w:r>
      </w:ins>
      <w:ins w:id="53" w:author="vivo-Chenli-After RAN2#129" w:date="2025-02-26T16:36:00Z">
        <w:r>
          <w:t xml:space="preserve"> value of the delay-reporting </w:t>
        </w:r>
      </w:ins>
      <w:ins w:id="54" w:author="vivo-Chenli-After RAN2#129" w:date="2025-02-26T16:38:00Z">
        <w:r>
          <w:t>RLC</w:t>
        </w:r>
      </w:ins>
      <w:ins w:id="55" w:author="vivo-Chenli-After RAN2#129" w:date="2025-02-26T16:36:00Z">
        <w:r>
          <w:t xml:space="preserve"> SDU associated with the i:th </w:t>
        </w:r>
        <w:proofErr w:type="spellStart"/>
        <w:r>
          <w:rPr>
            <w:i/>
          </w:rPr>
          <w:t>dsr-ReportingThreshold</w:t>
        </w:r>
        <w:commentRangeStart w:id="56"/>
        <w:commentRangeStart w:id="57"/>
        <w:commentRangeStart w:id="58"/>
        <w:proofErr w:type="spellEnd"/>
        <w:r>
          <w:rPr>
            <w:bCs/>
          </w:rPr>
          <w:t>.</w:t>
        </w:r>
      </w:ins>
      <w:commentRangeEnd w:id="56"/>
      <w:r>
        <w:rPr>
          <w:rStyle w:val="af0"/>
        </w:rPr>
        <w:commentReference w:id="56"/>
      </w:r>
      <w:commentRangeEnd w:id="57"/>
      <w:r>
        <w:rPr>
          <w:rStyle w:val="af0"/>
        </w:rPr>
        <w:commentReference w:id="57"/>
      </w:r>
      <w:commentRangeEnd w:id="58"/>
      <w:r w:rsidR="00DB691E">
        <w:rPr>
          <w:rStyle w:val="af0"/>
        </w:rPr>
        <w:commentReference w:id="58"/>
      </w:r>
    </w:p>
    <w:p w14:paraId="6ECF5D6D" w14:textId="77777777" w:rsidR="0050496D" w:rsidRDefault="0050496D" w:rsidP="0050496D">
      <w:pPr>
        <w:pStyle w:val="EditorsNote"/>
        <w:rPr>
          <w:ins w:id="59" w:author="vivo-Chenli-After RAN2#129" w:date="2025-02-26T15:14:00Z"/>
          <w:rFonts w:eastAsia="MS Mincho"/>
          <w:lang w:eastAsia="ko-KR"/>
        </w:rPr>
      </w:pPr>
      <w:ins w:id="60" w:author="vivo-Chenli-After RAN2#129" w:date="2025-02-26T15:14:00Z">
        <w:r>
          <w:rPr>
            <w:rFonts w:eastAsia="MS Mincho"/>
            <w:lang w:eastAsia="ko-KR"/>
          </w:rPr>
          <w:t xml:space="preserve">Editor’s Note: The terminology is to be aligned with other specifications. </w:t>
        </w:r>
      </w:ins>
    </w:p>
    <w:p w14:paraId="24401CB4" w14:textId="77777777" w:rsidR="0050496D" w:rsidRDefault="0050496D" w:rsidP="0050496D">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w:t>
      </w:r>
      <w:r>
        <w:lastRenderedPageBreak/>
        <w:t xml:space="preserve">(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4A99F3D7" w14:textId="77777777" w:rsidR="0050496D" w:rsidRDefault="0050496D" w:rsidP="0050496D">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0F2C5FC4" w14:textId="77777777" w:rsidR="0050496D" w:rsidRDefault="0050496D" w:rsidP="0050496D">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462A1D1" w14:textId="77777777" w:rsidR="0050496D" w:rsidRDefault="0050496D" w:rsidP="0050496D">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20CC34AF" w14:textId="77777777" w:rsidR="006672B0" w:rsidRDefault="00FD60F9">
      <w:pPr>
        <w:pStyle w:val="2"/>
      </w:pPr>
      <w:r>
        <w:t>3.2</w:t>
      </w:r>
      <w:r>
        <w:tab/>
        <w:t>Abbreviations</w:t>
      </w:r>
      <w:bookmarkEnd w:id="22"/>
      <w:bookmarkEnd w:id="23"/>
      <w:bookmarkEnd w:id="24"/>
      <w:bookmarkEnd w:id="25"/>
    </w:p>
    <w:p w14:paraId="550DF0F8" w14:textId="77777777" w:rsidR="006672B0" w:rsidRDefault="00FD60F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2E23A4E" w14:textId="77777777" w:rsidR="006672B0" w:rsidRDefault="00FD60F9">
      <w:pPr>
        <w:pStyle w:val="EW"/>
        <w:rPr>
          <w:rFonts w:eastAsia="MS Mincho"/>
        </w:rPr>
      </w:pPr>
      <w:r>
        <w:rPr>
          <w:rFonts w:eastAsia="MS Mincho"/>
        </w:rPr>
        <w:t>AM</w:t>
      </w:r>
      <w:r>
        <w:rPr>
          <w:rFonts w:eastAsia="MS Mincho"/>
        </w:rPr>
        <w:tab/>
        <w:t>Acknowledged Mode</w:t>
      </w:r>
    </w:p>
    <w:p w14:paraId="0BE37E82" w14:textId="77777777" w:rsidR="006672B0" w:rsidRDefault="00FD60F9">
      <w:pPr>
        <w:pStyle w:val="EW"/>
        <w:rPr>
          <w:rFonts w:eastAsia="MS Mincho"/>
        </w:rPr>
      </w:pPr>
      <w:r>
        <w:rPr>
          <w:rFonts w:eastAsia="MS Mincho"/>
        </w:rPr>
        <w:t>AMD</w:t>
      </w:r>
      <w:r>
        <w:rPr>
          <w:rFonts w:eastAsia="MS Mincho"/>
        </w:rPr>
        <w:tab/>
        <w:t>AM Data</w:t>
      </w:r>
    </w:p>
    <w:p w14:paraId="3178EF3C" w14:textId="77777777" w:rsidR="006672B0" w:rsidRDefault="00FD60F9">
      <w:pPr>
        <w:pStyle w:val="EW"/>
        <w:rPr>
          <w:rFonts w:eastAsia="MS Mincho"/>
        </w:rPr>
      </w:pPr>
      <w:r>
        <w:rPr>
          <w:rFonts w:eastAsia="MS Mincho"/>
        </w:rPr>
        <w:t>ARQ</w:t>
      </w:r>
      <w:r>
        <w:rPr>
          <w:rFonts w:eastAsia="MS Mincho"/>
        </w:rPr>
        <w:tab/>
        <w:t>Automatic Repeat request</w:t>
      </w:r>
    </w:p>
    <w:p w14:paraId="077E9882" w14:textId="77777777" w:rsidR="006672B0" w:rsidRDefault="00FD60F9">
      <w:pPr>
        <w:pStyle w:val="EW"/>
        <w:rPr>
          <w:rFonts w:eastAsia="MS Mincho"/>
        </w:rPr>
      </w:pPr>
      <w:proofErr w:type="spellStart"/>
      <w:r>
        <w:rPr>
          <w:rFonts w:eastAsia="MS Mincho"/>
        </w:rPr>
        <w:t>gNB</w:t>
      </w:r>
      <w:proofErr w:type="spellEnd"/>
      <w:r>
        <w:rPr>
          <w:rFonts w:eastAsia="MS Mincho"/>
        </w:rPr>
        <w:tab/>
        <w:t>NR Node B</w:t>
      </w:r>
    </w:p>
    <w:p w14:paraId="1EAD6030" w14:textId="77777777" w:rsidR="006672B0" w:rsidRDefault="00FD60F9">
      <w:pPr>
        <w:pStyle w:val="EW"/>
      </w:pPr>
      <w:r>
        <w:t>MBS</w:t>
      </w:r>
      <w:r>
        <w:tab/>
        <w:t>Multicast/Broadcast Services</w:t>
      </w:r>
    </w:p>
    <w:p w14:paraId="7C4FC44F" w14:textId="77777777" w:rsidR="006672B0" w:rsidRDefault="00FD60F9">
      <w:pPr>
        <w:pStyle w:val="EW"/>
      </w:pPr>
      <w:r>
        <w:t>MCCH</w:t>
      </w:r>
      <w:r>
        <w:tab/>
        <w:t>MBS Control Channel</w:t>
      </w:r>
    </w:p>
    <w:p w14:paraId="1B2B17B8" w14:textId="77777777" w:rsidR="006672B0" w:rsidRDefault="00FD60F9">
      <w:pPr>
        <w:pStyle w:val="EW"/>
      </w:pPr>
      <w:r>
        <w:t>MTCH</w:t>
      </w:r>
      <w:r>
        <w:tab/>
        <w:t>MBS Traffic Channel</w:t>
      </w:r>
    </w:p>
    <w:p w14:paraId="5F399BA0" w14:textId="77777777" w:rsidR="006672B0" w:rsidRDefault="00FD60F9">
      <w:pPr>
        <w:pStyle w:val="EW"/>
      </w:pPr>
      <w:r>
        <w:t>N3C</w:t>
      </w:r>
      <w:r>
        <w:tab/>
        <w:t>Non-3GPP Connection</w:t>
      </w:r>
    </w:p>
    <w:p w14:paraId="4014224A" w14:textId="77777777" w:rsidR="006672B0" w:rsidRDefault="00FD60F9">
      <w:pPr>
        <w:pStyle w:val="EW"/>
        <w:rPr>
          <w:rFonts w:eastAsia="MS Mincho"/>
        </w:rPr>
      </w:pPr>
      <w:r>
        <w:rPr>
          <w:rFonts w:eastAsia="MS Mincho"/>
        </w:rPr>
        <w:t>PDU</w:t>
      </w:r>
      <w:r>
        <w:rPr>
          <w:rFonts w:eastAsia="MS Mincho"/>
        </w:rPr>
        <w:tab/>
        <w:t>Protocol Data Unit</w:t>
      </w:r>
    </w:p>
    <w:p w14:paraId="5F745091" w14:textId="77777777" w:rsidR="006672B0" w:rsidRDefault="00FD60F9">
      <w:pPr>
        <w:pStyle w:val="EW"/>
        <w:rPr>
          <w:rFonts w:eastAsia="MS Mincho"/>
        </w:rPr>
      </w:pPr>
      <w:r>
        <w:rPr>
          <w:rFonts w:eastAsia="MS Mincho"/>
        </w:rPr>
        <w:t>RLC</w:t>
      </w:r>
      <w:r>
        <w:rPr>
          <w:rFonts w:eastAsia="MS Mincho"/>
        </w:rPr>
        <w:tab/>
        <w:t>Radio Link Control</w:t>
      </w:r>
    </w:p>
    <w:p w14:paraId="0C43A2CC" w14:textId="77777777" w:rsidR="006672B0" w:rsidRDefault="00FD60F9">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19C9109A" w14:textId="77777777" w:rsidR="006672B0" w:rsidRDefault="00FD60F9">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518EA907" w14:textId="77777777" w:rsidR="006672B0" w:rsidRDefault="00FD60F9">
      <w:pPr>
        <w:pStyle w:val="EW"/>
        <w:rPr>
          <w:rFonts w:eastAsia="MS Mincho"/>
        </w:rPr>
      </w:pPr>
      <w:r>
        <w:rPr>
          <w:rFonts w:eastAsia="MS Mincho"/>
        </w:rPr>
        <w:t>SDU</w:t>
      </w:r>
      <w:r>
        <w:rPr>
          <w:rFonts w:eastAsia="MS Mincho"/>
        </w:rPr>
        <w:tab/>
        <w:t>Service Data Unit</w:t>
      </w:r>
    </w:p>
    <w:p w14:paraId="68F75D83" w14:textId="77777777" w:rsidR="006672B0" w:rsidRDefault="00FD60F9">
      <w:pPr>
        <w:pStyle w:val="EW"/>
        <w:rPr>
          <w:rFonts w:eastAsia="MS Mincho"/>
        </w:rPr>
      </w:pPr>
      <w:r>
        <w:rPr>
          <w:rFonts w:eastAsia="MS Mincho"/>
        </w:rPr>
        <w:t>SN</w:t>
      </w:r>
      <w:r>
        <w:rPr>
          <w:rFonts w:eastAsia="MS Mincho"/>
        </w:rPr>
        <w:tab/>
        <w:t>Sequence Number</w:t>
      </w:r>
    </w:p>
    <w:p w14:paraId="74CB60F9" w14:textId="77777777" w:rsidR="006672B0" w:rsidRDefault="00FD60F9">
      <w:pPr>
        <w:pStyle w:val="EW"/>
      </w:pPr>
      <w:r>
        <w:t>STCH</w:t>
      </w:r>
      <w:r>
        <w:tab/>
      </w:r>
      <w:proofErr w:type="spellStart"/>
      <w:r>
        <w:t>Sidelink</w:t>
      </w:r>
      <w:proofErr w:type="spellEnd"/>
      <w:r>
        <w:t xml:space="preserve"> Traffic Channel</w:t>
      </w:r>
    </w:p>
    <w:p w14:paraId="3954305C" w14:textId="77777777" w:rsidR="006672B0" w:rsidRDefault="00FD60F9">
      <w:pPr>
        <w:pStyle w:val="EW"/>
        <w:rPr>
          <w:rFonts w:eastAsia="MS Mincho"/>
        </w:rPr>
      </w:pPr>
      <w:r>
        <w:rPr>
          <w:rFonts w:eastAsia="MS Mincho"/>
        </w:rPr>
        <w:t>TB</w:t>
      </w:r>
      <w:r>
        <w:rPr>
          <w:rFonts w:eastAsia="MS Mincho"/>
        </w:rPr>
        <w:tab/>
        <w:t>Transport Block</w:t>
      </w:r>
    </w:p>
    <w:p w14:paraId="6DD015A8" w14:textId="77777777" w:rsidR="006672B0" w:rsidRDefault="00FD60F9">
      <w:pPr>
        <w:pStyle w:val="EW"/>
        <w:rPr>
          <w:rFonts w:eastAsia="MS Mincho"/>
        </w:rPr>
      </w:pPr>
      <w:r>
        <w:rPr>
          <w:rFonts w:eastAsia="MS Mincho"/>
        </w:rPr>
        <w:t>TM</w:t>
      </w:r>
      <w:r>
        <w:rPr>
          <w:rFonts w:eastAsia="MS Mincho"/>
        </w:rPr>
        <w:tab/>
        <w:t>Transparent Mode</w:t>
      </w:r>
    </w:p>
    <w:p w14:paraId="62DBBEDF" w14:textId="77777777" w:rsidR="006672B0" w:rsidRDefault="00FD60F9">
      <w:pPr>
        <w:pStyle w:val="EW"/>
        <w:rPr>
          <w:rFonts w:eastAsia="MS Mincho"/>
        </w:rPr>
      </w:pPr>
      <w:r>
        <w:rPr>
          <w:rFonts w:eastAsia="MS Mincho"/>
        </w:rPr>
        <w:t>TMD</w:t>
      </w:r>
      <w:r>
        <w:rPr>
          <w:rFonts w:eastAsia="MS Mincho"/>
        </w:rPr>
        <w:tab/>
        <w:t>TM Data</w:t>
      </w:r>
    </w:p>
    <w:p w14:paraId="23366022" w14:textId="77777777" w:rsidR="006672B0" w:rsidRDefault="00FD60F9">
      <w:pPr>
        <w:pStyle w:val="EW"/>
        <w:rPr>
          <w:rFonts w:eastAsia="MS Mincho"/>
        </w:rPr>
      </w:pPr>
      <w:r>
        <w:rPr>
          <w:rFonts w:eastAsia="MS Mincho"/>
        </w:rPr>
        <w:t>UE</w:t>
      </w:r>
      <w:r>
        <w:rPr>
          <w:rFonts w:eastAsia="MS Mincho"/>
        </w:rPr>
        <w:tab/>
        <w:t>User Equipment</w:t>
      </w:r>
    </w:p>
    <w:p w14:paraId="7812BA23" w14:textId="77777777" w:rsidR="006672B0" w:rsidRDefault="00FD60F9">
      <w:pPr>
        <w:pStyle w:val="EW"/>
        <w:rPr>
          <w:rFonts w:eastAsia="MS Mincho"/>
        </w:rPr>
      </w:pPr>
      <w:r>
        <w:rPr>
          <w:rFonts w:eastAsia="MS Mincho"/>
        </w:rPr>
        <w:t>UM</w:t>
      </w:r>
      <w:r>
        <w:rPr>
          <w:rFonts w:eastAsia="MS Mincho"/>
        </w:rPr>
        <w:tab/>
        <w:t>Unacknowledged Mode</w:t>
      </w:r>
    </w:p>
    <w:p w14:paraId="017BBCFE" w14:textId="77777777" w:rsidR="006672B0" w:rsidRDefault="00FD60F9">
      <w:pPr>
        <w:pStyle w:val="EX"/>
        <w:rPr>
          <w:rFonts w:eastAsia="MS Mincho"/>
        </w:rPr>
      </w:pPr>
      <w:r>
        <w:rPr>
          <w:rFonts w:eastAsia="MS Mincho"/>
        </w:rPr>
        <w:t>UMD</w:t>
      </w:r>
      <w:r>
        <w:rPr>
          <w:rFonts w:eastAsia="MS Mincho"/>
        </w:rPr>
        <w:tab/>
        <w:t>UM Data</w:t>
      </w:r>
    </w:p>
    <w:p w14:paraId="030DFB86" w14:textId="77777777" w:rsidR="006672B0" w:rsidRDefault="00FD60F9">
      <w:pPr>
        <w:pStyle w:val="1"/>
      </w:pPr>
      <w:bookmarkStart w:id="61" w:name="_Toc5722423"/>
      <w:bookmarkStart w:id="62" w:name="_Toc37462943"/>
      <w:bookmarkStart w:id="63" w:name="_Toc46502487"/>
      <w:bookmarkStart w:id="64" w:name="_Toc185617971"/>
      <w:r>
        <w:t>4</w:t>
      </w:r>
      <w:r>
        <w:tab/>
        <w:t>General</w:t>
      </w:r>
      <w:bookmarkEnd w:id="61"/>
      <w:bookmarkEnd w:id="62"/>
      <w:bookmarkEnd w:id="63"/>
      <w:bookmarkEnd w:id="64"/>
    </w:p>
    <w:p w14:paraId="4A76ED57" w14:textId="77777777" w:rsidR="006672B0" w:rsidRDefault="00FD60F9">
      <w:pPr>
        <w:pStyle w:val="2"/>
      </w:pPr>
      <w:bookmarkStart w:id="65" w:name="_Toc5722424"/>
      <w:bookmarkStart w:id="66" w:name="_Toc37462944"/>
      <w:bookmarkStart w:id="67" w:name="_Toc46502488"/>
      <w:bookmarkStart w:id="68" w:name="_Toc185617972"/>
      <w:r>
        <w:t>4.1</w:t>
      </w:r>
      <w:r>
        <w:tab/>
        <w:t>Introduction</w:t>
      </w:r>
      <w:bookmarkEnd w:id="65"/>
      <w:bookmarkEnd w:id="66"/>
      <w:bookmarkEnd w:id="67"/>
      <w:bookmarkEnd w:id="68"/>
    </w:p>
    <w:p w14:paraId="4F7C07A5" w14:textId="77777777" w:rsidR="006672B0" w:rsidRDefault="00FD60F9">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643E18C9" w14:textId="77777777" w:rsidR="006672B0" w:rsidRDefault="00FD60F9">
      <w:pPr>
        <w:pStyle w:val="2"/>
        <w:rPr>
          <w:rFonts w:eastAsia="MS Mincho"/>
        </w:rPr>
      </w:pPr>
      <w:bookmarkStart w:id="69" w:name="_Toc5722425"/>
      <w:bookmarkStart w:id="70" w:name="_Toc37462945"/>
      <w:bookmarkStart w:id="71" w:name="_Toc46502489"/>
      <w:bookmarkStart w:id="72" w:name="_Toc185617973"/>
      <w:r>
        <w:t>4.2</w:t>
      </w:r>
      <w:r>
        <w:tab/>
      </w:r>
      <w:r>
        <w:rPr>
          <w:rFonts w:eastAsia="MS Mincho"/>
        </w:rPr>
        <w:t>RLC architecture</w:t>
      </w:r>
      <w:bookmarkEnd w:id="69"/>
      <w:bookmarkEnd w:id="70"/>
      <w:bookmarkEnd w:id="71"/>
      <w:bookmarkEnd w:id="72"/>
    </w:p>
    <w:p w14:paraId="3D49BAAD" w14:textId="77777777" w:rsidR="006672B0" w:rsidRDefault="00FD60F9">
      <w:pPr>
        <w:pStyle w:val="30"/>
        <w:rPr>
          <w:rFonts w:eastAsia="MS Mincho"/>
        </w:rPr>
      </w:pPr>
      <w:bookmarkStart w:id="73" w:name="_Toc5722426"/>
      <w:bookmarkStart w:id="74" w:name="_Toc37462946"/>
      <w:bookmarkStart w:id="75" w:name="_Toc46502490"/>
      <w:bookmarkStart w:id="76" w:name="_Toc185617974"/>
      <w:r>
        <w:t>4.2.1</w:t>
      </w:r>
      <w:r>
        <w:tab/>
      </w:r>
      <w:r>
        <w:rPr>
          <w:rFonts w:eastAsia="MS Mincho"/>
        </w:rPr>
        <w:t>RLC entities</w:t>
      </w:r>
      <w:bookmarkEnd w:id="73"/>
      <w:bookmarkEnd w:id="74"/>
      <w:bookmarkEnd w:id="75"/>
      <w:bookmarkEnd w:id="76"/>
    </w:p>
    <w:p w14:paraId="508B48A7" w14:textId="77777777" w:rsidR="006672B0" w:rsidRDefault="00FD60F9">
      <w:r>
        <w:t>The description in this clause is a model and does not specify or restrict implementations.</w:t>
      </w:r>
    </w:p>
    <w:p w14:paraId="0A6F054A" w14:textId="77777777" w:rsidR="006672B0" w:rsidRDefault="00FD60F9">
      <w:r>
        <w:t>RRC is generally in control of the RLC configuration.</w:t>
      </w:r>
    </w:p>
    <w:p w14:paraId="602A9A75" w14:textId="77777777" w:rsidR="006672B0" w:rsidRDefault="00FD60F9">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5D746BA5" w14:textId="77777777" w:rsidR="006672B0" w:rsidRDefault="00FD60F9">
      <w:r>
        <w:t>An RLC entity receives/delivers RLC SDUs from/to upper layer or N3C and sends/receives RLC PDUs to/from its peer RLC entity via lower layers.</w:t>
      </w:r>
    </w:p>
    <w:p w14:paraId="56527D6B" w14:textId="77777777" w:rsidR="006672B0" w:rsidRDefault="00FD60F9">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5A261F7" w14:textId="77777777" w:rsidR="006672B0" w:rsidRDefault="00FD60F9">
      <w:pPr>
        <w:pStyle w:val="NO"/>
      </w:pPr>
      <w:r>
        <w:t>NOTE 1:</w:t>
      </w:r>
      <w:r>
        <w:tab/>
        <w:t xml:space="preserve">In case the upper layer is BAP </w:t>
      </w:r>
      <w:r>
        <w:rPr>
          <w:lang w:eastAsia="zh-CN"/>
        </w:rPr>
        <w:t>as</w:t>
      </w:r>
      <w:r>
        <w:t xml:space="preserve"> defined in TS 38.340 [7], an RLC channel refers to a Backhaul RLC channel.</w:t>
      </w:r>
    </w:p>
    <w:p w14:paraId="31951061" w14:textId="77777777" w:rsidR="006672B0" w:rsidRDefault="00FD60F9">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EA2364D" w14:textId="77777777" w:rsidR="006672B0" w:rsidRDefault="00FD60F9">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009F260" w14:textId="77777777" w:rsidR="006672B0" w:rsidRDefault="00FD60F9">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48A434E0" w14:textId="77777777" w:rsidR="006672B0" w:rsidRDefault="00FD60F9">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5E8D53B5" w14:textId="77777777" w:rsidR="006672B0" w:rsidRDefault="00FD60F9">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6ED13AE4" w14:textId="77777777" w:rsidR="006672B0" w:rsidRDefault="00FD60F9">
      <w:r>
        <w:t xml:space="preserve">Figure </w:t>
      </w:r>
      <w:r>
        <w:rPr>
          <w:lang w:eastAsia="zh-CN"/>
        </w:rPr>
        <w:t>4.2.1-</w:t>
      </w:r>
      <w:r>
        <w:t>1 illustrates the overview model of the RLC sub layer.</w:t>
      </w:r>
    </w:p>
    <w:p w14:paraId="6BCD2B7F" w14:textId="77777777" w:rsidR="006672B0" w:rsidRDefault="009F26AB">
      <w:pPr>
        <w:pStyle w:val="TH"/>
        <w:rPr>
          <w:rFonts w:eastAsia="MS Mincho"/>
        </w:rPr>
      </w:pPr>
      <w:r>
        <w:rPr>
          <w:noProof/>
        </w:rPr>
        <w:object w:dxaOrig="11025" w:dyaOrig="6270" w14:anchorId="6A1DCC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276.1pt;mso-width-percent:0;mso-height-percent:0;mso-width-percent:0;mso-height-percent:0" o:ole="">
            <v:imagedata r:id="rId16" o:title=""/>
          </v:shape>
          <o:OLEObject Type="Embed" ProgID="Visio.Drawing.11" ShapeID="_x0000_i1025" DrawAspect="Content" ObjectID="_1806386033" r:id="rId17"/>
        </w:object>
      </w:r>
    </w:p>
    <w:p w14:paraId="390A8BEB" w14:textId="77777777" w:rsidR="006672B0" w:rsidRDefault="00FD60F9">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64A675AF" w14:textId="77777777" w:rsidR="006672B0" w:rsidRDefault="00FD60F9">
      <w:r>
        <w:lastRenderedPageBreak/>
        <w:t>RLC SDUs of variable sizes which are byte aligned (</w:t>
      </w:r>
      <w:proofErr w:type="gramStart"/>
      <w:r>
        <w:t>i.e.</w:t>
      </w:r>
      <w:proofErr w:type="gramEnd"/>
      <w:r>
        <w:t xml:space="preserve"> multiple of 8 bits) are supported for all RLC entity types (i.e. TM, UM and AM RLC entity).</w:t>
      </w:r>
    </w:p>
    <w:p w14:paraId="60FDA712" w14:textId="77777777" w:rsidR="006672B0" w:rsidRDefault="00FD60F9">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7DFF37F9" w14:textId="77777777" w:rsidR="006672B0" w:rsidRDefault="00FD60F9">
      <w:r>
        <w:t>RLC PDUs are submitted to lower layer only when a transmission opportunity has been notified by lower layer (</w:t>
      </w:r>
      <w:proofErr w:type="gramStart"/>
      <w:r>
        <w:t>i.e.</w:t>
      </w:r>
      <w:proofErr w:type="gramEnd"/>
      <w:r>
        <w:t xml:space="preserve"> by MAC).</w:t>
      </w:r>
    </w:p>
    <w:p w14:paraId="431354E0" w14:textId="77777777" w:rsidR="006672B0" w:rsidRDefault="00FD60F9">
      <w:pPr>
        <w:pStyle w:val="NO"/>
      </w:pPr>
      <w:r>
        <w:t>NOTE 3:</w:t>
      </w:r>
      <w:r>
        <w:tab/>
        <w:t>The UE should aim to prevent excessive non-consecutive RLC PDUs in a MAC PDU when the UE is requested to generate more than one MAC PDU.</w:t>
      </w:r>
    </w:p>
    <w:p w14:paraId="57ABF44F" w14:textId="77777777" w:rsidR="006672B0" w:rsidRDefault="00FD60F9">
      <w:pPr>
        <w:rPr>
          <w:rFonts w:eastAsia="MS Mincho"/>
        </w:rPr>
      </w:pPr>
      <w:r>
        <w:rPr>
          <w:rFonts w:eastAsia="MS Mincho"/>
        </w:rPr>
        <w:t xml:space="preserve">Description of different RLC entity types </w:t>
      </w:r>
      <w:proofErr w:type="gramStart"/>
      <w:r>
        <w:rPr>
          <w:rFonts w:eastAsia="MS Mincho"/>
        </w:rPr>
        <w:t>are</w:t>
      </w:r>
      <w:proofErr w:type="gramEnd"/>
      <w:r>
        <w:rPr>
          <w:rFonts w:eastAsia="MS Mincho"/>
        </w:rPr>
        <w:t xml:space="preserve"> provided below.</w:t>
      </w:r>
    </w:p>
    <w:p w14:paraId="7AC859DB" w14:textId="77777777" w:rsidR="006672B0" w:rsidRDefault="00FD60F9">
      <w:pPr>
        <w:pStyle w:val="40"/>
        <w:rPr>
          <w:rFonts w:eastAsia="MS Mincho"/>
        </w:rPr>
      </w:pPr>
      <w:bookmarkStart w:id="77" w:name="_Toc5722427"/>
      <w:bookmarkStart w:id="78" w:name="_Toc37462947"/>
      <w:bookmarkStart w:id="79" w:name="_Toc46502491"/>
      <w:bookmarkStart w:id="80" w:name="_Toc185617975"/>
      <w:r>
        <w:t>4.2.1.</w:t>
      </w:r>
      <w:r>
        <w:rPr>
          <w:rFonts w:eastAsia="MS Mincho"/>
        </w:rPr>
        <w:t>1</w:t>
      </w:r>
      <w:r>
        <w:tab/>
      </w:r>
      <w:r>
        <w:rPr>
          <w:rFonts w:eastAsia="MS Mincho"/>
        </w:rPr>
        <w:t xml:space="preserve">TM </w:t>
      </w:r>
      <w:r>
        <w:t>RLC entit</w:t>
      </w:r>
      <w:r>
        <w:rPr>
          <w:rFonts w:eastAsia="MS Mincho"/>
        </w:rPr>
        <w:t>y</w:t>
      </w:r>
      <w:bookmarkEnd w:id="77"/>
      <w:bookmarkEnd w:id="78"/>
      <w:bookmarkEnd w:id="79"/>
      <w:bookmarkEnd w:id="80"/>
    </w:p>
    <w:p w14:paraId="732C1A9F" w14:textId="77777777" w:rsidR="006672B0" w:rsidRDefault="00FD60F9">
      <w:pPr>
        <w:pStyle w:val="50"/>
        <w:rPr>
          <w:rFonts w:eastAsia="MS Mincho"/>
        </w:rPr>
      </w:pPr>
      <w:bookmarkStart w:id="81" w:name="_Toc5722428"/>
      <w:bookmarkStart w:id="82" w:name="_Toc37462948"/>
      <w:bookmarkStart w:id="83" w:name="_Toc46502492"/>
      <w:bookmarkStart w:id="84" w:name="_Toc185617976"/>
      <w:r>
        <w:t>4.2.1.</w:t>
      </w:r>
      <w:r>
        <w:rPr>
          <w:rFonts w:eastAsia="MS Mincho"/>
        </w:rPr>
        <w:t>1.1</w:t>
      </w:r>
      <w:r>
        <w:tab/>
      </w:r>
      <w:r>
        <w:rPr>
          <w:rFonts w:eastAsia="MS Mincho"/>
        </w:rPr>
        <w:t>General</w:t>
      </w:r>
      <w:bookmarkEnd w:id="81"/>
      <w:bookmarkEnd w:id="82"/>
      <w:bookmarkEnd w:id="83"/>
      <w:bookmarkEnd w:id="84"/>
    </w:p>
    <w:p w14:paraId="7E062D89" w14:textId="77777777" w:rsidR="006672B0" w:rsidRDefault="00FD60F9">
      <w:r>
        <w:t>A TM RLC entity can be configured to submit/receive RLC PDUs through the following logical channels:</w:t>
      </w:r>
    </w:p>
    <w:p w14:paraId="4E0DD0A3" w14:textId="77777777" w:rsidR="006672B0" w:rsidRDefault="00FD60F9">
      <w:pPr>
        <w:pStyle w:val="B1"/>
      </w:pPr>
      <w:r>
        <w:t>-</w:t>
      </w:r>
      <w:r>
        <w:tab/>
        <w:t>BCCH, DL/UL CCCH, PCCH, and SBCCH.</w:t>
      </w:r>
    </w:p>
    <w:p w14:paraId="0309DE67" w14:textId="77777777" w:rsidR="006672B0" w:rsidRDefault="009F26AB">
      <w:pPr>
        <w:pStyle w:val="TH"/>
        <w:rPr>
          <w:lang w:eastAsia="ko-KR"/>
        </w:rPr>
      </w:pPr>
      <w:r>
        <w:rPr>
          <w:noProof/>
        </w:rPr>
        <w:object w:dxaOrig="10264" w:dyaOrig="6578" w14:anchorId="19D60B4D">
          <v:shape id="_x0000_i1026" type="#_x0000_t75" alt="" style="width:339.95pt;height:217.9pt;mso-width-percent:0;mso-height-percent:0;mso-width-percent:0;mso-height-percent:0" o:ole="">
            <v:imagedata r:id="rId18" o:title=""/>
          </v:shape>
          <o:OLEObject Type="Embed" ProgID="Visio.Drawing.11" ShapeID="_x0000_i1026" DrawAspect="Content" ObjectID="_1806386034" r:id="rId19"/>
        </w:object>
      </w:r>
    </w:p>
    <w:p w14:paraId="2CA5B916" w14:textId="77777777" w:rsidR="006672B0" w:rsidRDefault="00FD60F9">
      <w:pPr>
        <w:pStyle w:val="TF"/>
        <w:rPr>
          <w:lang w:eastAsia="ko-KR"/>
        </w:rPr>
      </w:pPr>
      <w:r>
        <w:rPr>
          <w:lang w:eastAsia="ko-KR"/>
        </w:rPr>
        <w:t>Figure 4.2.1.</w:t>
      </w:r>
      <w:r>
        <w:rPr>
          <w:rFonts w:eastAsia="MS Mincho"/>
        </w:rPr>
        <w:t>1.1-1</w:t>
      </w:r>
      <w:r>
        <w:rPr>
          <w:lang w:eastAsia="ko-KR"/>
        </w:rPr>
        <w:t>: Model of two transparent mode peer entities</w:t>
      </w:r>
    </w:p>
    <w:p w14:paraId="6CBA4627" w14:textId="77777777" w:rsidR="006672B0" w:rsidRDefault="00FD60F9">
      <w:r>
        <w:t>A TM RLC entity submits/receives the following RLC data PDU:</w:t>
      </w:r>
    </w:p>
    <w:p w14:paraId="412229BF" w14:textId="77777777" w:rsidR="006672B0" w:rsidRDefault="00FD60F9">
      <w:pPr>
        <w:pStyle w:val="B1"/>
      </w:pPr>
      <w:r>
        <w:t>-</w:t>
      </w:r>
      <w:r>
        <w:tab/>
        <w:t>TMD PDU.</w:t>
      </w:r>
    </w:p>
    <w:p w14:paraId="56A86DA9" w14:textId="77777777" w:rsidR="006672B0" w:rsidRDefault="00FD60F9">
      <w:pPr>
        <w:pStyle w:val="50"/>
        <w:rPr>
          <w:rFonts w:eastAsia="MS Mincho"/>
        </w:rPr>
      </w:pPr>
      <w:bookmarkStart w:id="85" w:name="_Toc5722429"/>
      <w:bookmarkStart w:id="86" w:name="_Toc37462949"/>
      <w:bookmarkStart w:id="87" w:name="_Toc46502493"/>
      <w:bookmarkStart w:id="88" w:name="_Toc185617977"/>
      <w:r>
        <w:t>4.2.1.</w:t>
      </w:r>
      <w:r>
        <w:rPr>
          <w:rFonts w:eastAsia="MS Mincho"/>
        </w:rPr>
        <w:t>1.2</w:t>
      </w:r>
      <w:r>
        <w:tab/>
      </w:r>
      <w:r>
        <w:rPr>
          <w:rFonts w:eastAsia="MS Mincho"/>
        </w:rPr>
        <w:t xml:space="preserve">Transmitting TM </w:t>
      </w:r>
      <w:r>
        <w:t>RLC entit</w:t>
      </w:r>
      <w:r>
        <w:rPr>
          <w:rFonts w:eastAsia="MS Mincho"/>
        </w:rPr>
        <w:t>y</w:t>
      </w:r>
      <w:bookmarkEnd w:id="85"/>
      <w:bookmarkEnd w:id="86"/>
      <w:bookmarkEnd w:id="87"/>
      <w:bookmarkEnd w:id="88"/>
    </w:p>
    <w:p w14:paraId="1683CE1B" w14:textId="77777777" w:rsidR="006672B0" w:rsidRDefault="00FD60F9">
      <w:r>
        <w:t>When a transmitting TM RLC entity forms TMD PDUs from RLC SDUs, it shall:</w:t>
      </w:r>
    </w:p>
    <w:p w14:paraId="59868FE3" w14:textId="77777777" w:rsidR="006672B0" w:rsidRDefault="00FD60F9">
      <w:pPr>
        <w:pStyle w:val="B1"/>
      </w:pPr>
      <w:r>
        <w:t>-</w:t>
      </w:r>
      <w:r>
        <w:tab/>
        <w:t>not segment the RLC SDUs;</w:t>
      </w:r>
    </w:p>
    <w:p w14:paraId="1A4AEC81" w14:textId="77777777" w:rsidR="006672B0" w:rsidRDefault="00FD60F9">
      <w:pPr>
        <w:pStyle w:val="B1"/>
      </w:pPr>
      <w:r>
        <w:t>-</w:t>
      </w:r>
      <w:r>
        <w:tab/>
        <w:t>not include any RLC headers in the TMD PDUs.</w:t>
      </w:r>
    </w:p>
    <w:p w14:paraId="475FE010" w14:textId="77777777" w:rsidR="006672B0" w:rsidRDefault="00FD60F9">
      <w:pPr>
        <w:pStyle w:val="50"/>
        <w:rPr>
          <w:rFonts w:eastAsia="MS Mincho"/>
        </w:rPr>
      </w:pPr>
      <w:bookmarkStart w:id="89" w:name="_Toc5722430"/>
      <w:bookmarkStart w:id="90" w:name="_Toc37462950"/>
      <w:bookmarkStart w:id="91" w:name="_Toc46502494"/>
      <w:bookmarkStart w:id="92" w:name="_Toc185617978"/>
      <w:r>
        <w:t>4.2.1.</w:t>
      </w:r>
      <w:r>
        <w:rPr>
          <w:rFonts w:eastAsia="MS Mincho"/>
        </w:rPr>
        <w:t>1.3</w:t>
      </w:r>
      <w:r>
        <w:tab/>
      </w:r>
      <w:r>
        <w:rPr>
          <w:rFonts w:eastAsia="MS Mincho"/>
        </w:rPr>
        <w:t xml:space="preserve">Receiving TM </w:t>
      </w:r>
      <w:r>
        <w:t>RLC entit</w:t>
      </w:r>
      <w:r>
        <w:rPr>
          <w:rFonts w:eastAsia="MS Mincho"/>
        </w:rPr>
        <w:t>y</w:t>
      </w:r>
      <w:bookmarkEnd w:id="89"/>
      <w:bookmarkEnd w:id="90"/>
      <w:bookmarkEnd w:id="91"/>
      <w:bookmarkEnd w:id="92"/>
    </w:p>
    <w:p w14:paraId="44239F6D" w14:textId="77777777" w:rsidR="006672B0" w:rsidRDefault="00FD60F9">
      <w:r>
        <w:t>When a receiving TM RLC entity receives TMD PDUs, it shall:</w:t>
      </w:r>
    </w:p>
    <w:p w14:paraId="25A7FBBB" w14:textId="77777777" w:rsidR="006672B0" w:rsidRDefault="00FD60F9">
      <w:pPr>
        <w:pStyle w:val="B1"/>
        <w:rPr>
          <w:rFonts w:eastAsia="MS Mincho"/>
        </w:rPr>
      </w:pPr>
      <w:r>
        <w:t>-</w:t>
      </w:r>
      <w:r>
        <w:tab/>
        <w:t>deliver the TMD PDUs (which are just RLC SDUs) to upper layer.</w:t>
      </w:r>
    </w:p>
    <w:p w14:paraId="3870F453" w14:textId="77777777" w:rsidR="006672B0" w:rsidRDefault="00FD60F9">
      <w:pPr>
        <w:pStyle w:val="40"/>
        <w:rPr>
          <w:rFonts w:eastAsia="MS Mincho"/>
        </w:rPr>
      </w:pPr>
      <w:bookmarkStart w:id="93" w:name="_Toc5722431"/>
      <w:bookmarkStart w:id="94" w:name="_Toc37462951"/>
      <w:bookmarkStart w:id="95" w:name="_Toc46502495"/>
      <w:bookmarkStart w:id="96" w:name="_Toc185617979"/>
      <w:r>
        <w:lastRenderedPageBreak/>
        <w:t>4.2.1.</w:t>
      </w:r>
      <w:r>
        <w:rPr>
          <w:rFonts w:eastAsia="MS Mincho"/>
        </w:rPr>
        <w:t>2</w:t>
      </w:r>
      <w:r>
        <w:tab/>
      </w:r>
      <w:r>
        <w:rPr>
          <w:rFonts w:eastAsia="MS Mincho"/>
        </w:rPr>
        <w:t>UM</w:t>
      </w:r>
      <w:r>
        <w:t xml:space="preserve"> RLC entit</w:t>
      </w:r>
      <w:r>
        <w:rPr>
          <w:rFonts w:eastAsia="MS Mincho"/>
        </w:rPr>
        <w:t>y</w:t>
      </w:r>
      <w:bookmarkEnd w:id="93"/>
      <w:bookmarkEnd w:id="94"/>
      <w:bookmarkEnd w:id="95"/>
      <w:bookmarkEnd w:id="96"/>
    </w:p>
    <w:p w14:paraId="6059E140" w14:textId="77777777" w:rsidR="006672B0" w:rsidRDefault="00FD60F9">
      <w:pPr>
        <w:pStyle w:val="50"/>
        <w:rPr>
          <w:rFonts w:eastAsia="MS Mincho"/>
        </w:rPr>
      </w:pPr>
      <w:bookmarkStart w:id="97" w:name="_Toc5722432"/>
      <w:bookmarkStart w:id="98" w:name="_Toc37462952"/>
      <w:bookmarkStart w:id="99" w:name="_Toc46502496"/>
      <w:bookmarkStart w:id="100" w:name="_Toc185617980"/>
      <w:r>
        <w:t>4.2.1.</w:t>
      </w:r>
      <w:r>
        <w:rPr>
          <w:rFonts w:eastAsia="MS Mincho"/>
        </w:rPr>
        <w:t>2.1</w:t>
      </w:r>
      <w:r>
        <w:tab/>
      </w:r>
      <w:r>
        <w:rPr>
          <w:rFonts w:eastAsia="MS Mincho"/>
        </w:rPr>
        <w:t>General</w:t>
      </w:r>
      <w:bookmarkEnd w:id="97"/>
      <w:bookmarkEnd w:id="98"/>
      <w:bookmarkEnd w:id="99"/>
      <w:bookmarkEnd w:id="100"/>
    </w:p>
    <w:p w14:paraId="732350EE" w14:textId="77777777" w:rsidR="006672B0" w:rsidRDefault="00FD60F9">
      <w:r>
        <w:t>An UM RLC entity can be configured to submit/receive RLC PDUs through the following logical channels:</w:t>
      </w:r>
    </w:p>
    <w:p w14:paraId="2CE49DE4" w14:textId="77777777" w:rsidR="006672B0" w:rsidRDefault="00FD60F9">
      <w:pPr>
        <w:pStyle w:val="B1"/>
      </w:pPr>
      <w:r>
        <w:t>-</w:t>
      </w:r>
      <w:r>
        <w:tab/>
        <w:t>DL/UL DTCH, SCCH, STCH, MCCH, and MTCH.</w:t>
      </w:r>
    </w:p>
    <w:p w14:paraId="598A0F2A" w14:textId="77777777" w:rsidR="006672B0" w:rsidRDefault="009F26AB">
      <w:pPr>
        <w:pStyle w:val="TH"/>
        <w:rPr>
          <w:lang w:eastAsia="ko-KR"/>
        </w:rPr>
      </w:pPr>
      <w:r>
        <w:rPr>
          <w:noProof/>
        </w:rPr>
        <w:object w:dxaOrig="10260" w:dyaOrig="9075" w14:anchorId="564BCD4E">
          <v:shape id="_x0000_i1027" type="#_x0000_t75" alt="" style="width:333.7pt;height:295.5pt;mso-width-percent:0;mso-height-percent:0;mso-width-percent:0;mso-height-percent:0" o:ole="">
            <v:imagedata r:id="rId20" o:title=""/>
          </v:shape>
          <o:OLEObject Type="Embed" ProgID="Visio.Drawing.15" ShapeID="_x0000_i1027" DrawAspect="Content" ObjectID="_1806386035" r:id="rId21"/>
        </w:object>
      </w:r>
    </w:p>
    <w:p w14:paraId="2074A835" w14:textId="77777777" w:rsidR="006672B0" w:rsidRDefault="00FD60F9">
      <w:pPr>
        <w:pStyle w:val="TF"/>
        <w:rPr>
          <w:lang w:eastAsia="ko-KR"/>
        </w:rPr>
      </w:pPr>
      <w:r>
        <w:rPr>
          <w:lang w:eastAsia="ko-KR"/>
        </w:rPr>
        <w:t>Figure 4.2.1.</w:t>
      </w:r>
      <w:r>
        <w:rPr>
          <w:rFonts w:eastAsia="MS Mincho"/>
        </w:rPr>
        <w:t>2.1-1</w:t>
      </w:r>
      <w:r>
        <w:rPr>
          <w:lang w:eastAsia="ko-KR"/>
        </w:rPr>
        <w:t>: Model of two unacknowledged mode peer entities</w:t>
      </w:r>
    </w:p>
    <w:p w14:paraId="3665CCF3" w14:textId="77777777" w:rsidR="006672B0" w:rsidRDefault="00FD60F9">
      <w:r>
        <w:t>An UM RLC entity submits/receives the following RLC data PDU:</w:t>
      </w:r>
    </w:p>
    <w:p w14:paraId="7A745BFE" w14:textId="77777777" w:rsidR="006672B0" w:rsidRDefault="00FD60F9">
      <w:pPr>
        <w:pStyle w:val="B1"/>
      </w:pPr>
      <w:r>
        <w:t>-</w:t>
      </w:r>
      <w:r>
        <w:tab/>
        <w:t>UMD PDU.</w:t>
      </w:r>
    </w:p>
    <w:p w14:paraId="5CFA17AF" w14:textId="77777777" w:rsidR="006672B0" w:rsidRDefault="00FD60F9">
      <w:r>
        <w:t>An UMD PDU contains either one complete RLC SDU or one RLC SDU segment.</w:t>
      </w:r>
    </w:p>
    <w:p w14:paraId="016B6A85" w14:textId="77777777" w:rsidR="006672B0" w:rsidRDefault="00FD60F9">
      <w:pPr>
        <w:pStyle w:val="NO"/>
      </w:pPr>
      <w:bookmarkStart w:id="101"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10E230E8" w14:textId="77777777" w:rsidR="006672B0" w:rsidRDefault="00FD60F9">
      <w:pPr>
        <w:pStyle w:val="50"/>
        <w:rPr>
          <w:rFonts w:eastAsia="MS Mincho"/>
        </w:rPr>
      </w:pPr>
      <w:bookmarkStart w:id="102" w:name="_Toc37462953"/>
      <w:bookmarkStart w:id="103" w:name="_Toc46502497"/>
      <w:bookmarkStart w:id="104" w:name="_Toc185617981"/>
      <w:r>
        <w:t>4.2.1.</w:t>
      </w:r>
      <w:r>
        <w:rPr>
          <w:rFonts w:eastAsia="MS Mincho"/>
        </w:rPr>
        <w:t>2.2</w:t>
      </w:r>
      <w:r>
        <w:tab/>
      </w:r>
      <w:r>
        <w:rPr>
          <w:rFonts w:eastAsia="MS Mincho"/>
        </w:rPr>
        <w:t xml:space="preserve">Transmitting UM </w:t>
      </w:r>
      <w:r>
        <w:t>RLC entit</w:t>
      </w:r>
      <w:r>
        <w:rPr>
          <w:rFonts w:eastAsia="MS Mincho"/>
        </w:rPr>
        <w:t>y</w:t>
      </w:r>
      <w:bookmarkEnd w:id="101"/>
      <w:bookmarkEnd w:id="102"/>
      <w:bookmarkEnd w:id="103"/>
      <w:bookmarkEnd w:id="104"/>
    </w:p>
    <w:p w14:paraId="507AFDC9" w14:textId="77777777" w:rsidR="006672B0" w:rsidRDefault="00FD60F9">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1966F4A1" w14:textId="77777777" w:rsidR="006672B0" w:rsidRDefault="00FD60F9">
      <w:pPr>
        <w:pStyle w:val="50"/>
        <w:rPr>
          <w:rFonts w:eastAsia="MS Mincho"/>
        </w:rPr>
      </w:pPr>
      <w:bookmarkStart w:id="105" w:name="_Toc5722434"/>
      <w:bookmarkStart w:id="106" w:name="_Toc37462954"/>
      <w:bookmarkStart w:id="107" w:name="_Toc46502498"/>
      <w:bookmarkStart w:id="108" w:name="_Toc185617982"/>
      <w:r>
        <w:t>4.2.1.</w:t>
      </w:r>
      <w:r>
        <w:rPr>
          <w:rFonts w:eastAsia="MS Mincho"/>
        </w:rPr>
        <w:t>2.3</w:t>
      </w:r>
      <w:r>
        <w:tab/>
      </w:r>
      <w:r>
        <w:rPr>
          <w:rFonts w:eastAsia="MS Mincho"/>
        </w:rPr>
        <w:t xml:space="preserve">Receiving UM </w:t>
      </w:r>
      <w:r>
        <w:t>RLC entit</w:t>
      </w:r>
      <w:r>
        <w:rPr>
          <w:rFonts w:eastAsia="MS Mincho"/>
        </w:rPr>
        <w:t>y</w:t>
      </w:r>
      <w:bookmarkEnd w:id="105"/>
      <w:bookmarkEnd w:id="106"/>
      <w:bookmarkEnd w:id="107"/>
      <w:bookmarkEnd w:id="108"/>
    </w:p>
    <w:p w14:paraId="1DC3962A" w14:textId="77777777" w:rsidR="006672B0" w:rsidRDefault="00FD60F9">
      <w:r>
        <w:t>When a receiving UM RLC entity receives UMD PDUs, it shall:</w:t>
      </w:r>
    </w:p>
    <w:p w14:paraId="73647C48" w14:textId="77777777" w:rsidR="006672B0" w:rsidRDefault="00FD60F9">
      <w:pPr>
        <w:pStyle w:val="B1"/>
      </w:pPr>
      <w:r>
        <w:t>-</w:t>
      </w:r>
      <w:r>
        <w:tab/>
        <w:t>detect the loss of RLC SDU segments at lower layers;</w:t>
      </w:r>
    </w:p>
    <w:p w14:paraId="7100CABE" w14:textId="77777777" w:rsidR="006672B0" w:rsidRDefault="00FD60F9">
      <w:pPr>
        <w:pStyle w:val="B1"/>
      </w:pPr>
      <w:r>
        <w:t>-</w:t>
      </w:r>
      <w:r>
        <w:tab/>
        <w:t>reassemble RLC SDUs from the received UMD PDUs and deliver the RLC SDUs to upper layer as soon as they are available;</w:t>
      </w:r>
    </w:p>
    <w:p w14:paraId="466ECD24" w14:textId="77777777" w:rsidR="006672B0" w:rsidRDefault="00FD60F9">
      <w:pPr>
        <w:pStyle w:val="B1"/>
      </w:pPr>
      <w:r>
        <w:t>-</w:t>
      </w:r>
      <w:r>
        <w:tab/>
        <w:t>discard received UMD PDUs that cannot be re-assembled into an RLC SDU due to loss at lower layers of an UMD PDU which belonged to the particular RLC SDU.</w:t>
      </w:r>
    </w:p>
    <w:p w14:paraId="23C0AA22" w14:textId="77777777" w:rsidR="006672B0" w:rsidRDefault="00FD60F9">
      <w:pPr>
        <w:pStyle w:val="40"/>
        <w:rPr>
          <w:rFonts w:eastAsia="MS Mincho"/>
        </w:rPr>
      </w:pPr>
      <w:bookmarkStart w:id="109" w:name="_Toc5722435"/>
      <w:bookmarkStart w:id="110" w:name="_Toc37462955"/>
      <w:bookmarkStart w:id="111" w:name="_Toc46502499"/>
      <w:bookmarkStart w:id="112" w:name="_Toc185617983"/>
      <w:r>
        <w:lastRenderedPageBreak/>
        <w:t>4.2.1.</w:t>
      </w:r>
      <w:r>
        <w:rPr>
          <w:rFonts w:eastAsia="MS Mincho"/>
        </w:rPr>
        <w:t>3</w:t>
      </w:r>
      <w:r>
        <w:tab/>
      </w:r>
      <w:r>
        <w:rPr>
          <w:rFonts w:eastAsia="MS Mincho"/>
        </w:rPr>
        <w:t>AM</w:t>
      </w:r>
      <w:r>
        <w:t xml:space="preserve"> RLC entit</w:t>
      </w:r>
      <w:r>
        <w:rPr>
          <w:rFonts w:eastAsia="MS Mincho"/>
        </w:rPr>
        <w:t>y</w:t>
      </w:r>
      <w:bookmarkEnd w:id="109"/>
      <w:bookmarkEnd w:id="110"/>
      <w:bookmarkEnd w:id="111"/>
      <w:bookmarkEnd w:id="112"/>
    </w:p>
    <w:p w14:paraId="314B9BD7" w14:textId="77777777" w:rsidR="006672B0" w:rsidRDefault="00FD60F9">
      <w:pPr>
        <w:pStyle w:val="50"/>
        <w:rPr>
          <w:rFonts w:eastAsia="MS Mincho"/>
        </w:rPr>
      </w:pPr>
      <w:bookmarkStart w:id="113" w:name="_Toc5722436"/>
      <w:bookmarkStart w:id="114" w:name="_Toc37462956"/>
      <w:bookmarkStart w:id="115" w:name="_Toc46502500"/>
      <w:bookmarkStart w:id="116" w:name="_Toc185617984"/>
      <w:r>
        <w:t>4.2.1.</w:t>
      </w:r>
      <w:r>
        <w:rPr>
          <w:rFonts w:eastAsia="MS Mincho"/>
        </w:rPr>
        <w:t>3.1</w:t>
      </w:r>
      <w:r>
        <w:tab/>
      </w:r>
      <w:r>
        <w:rPr>
          <w:rFonts w:eastAsia="MS Mincho"/>
        </w:rPr>
        <w:t>General</w:t>
      </w:r>
      <w:bookmarkEnd w:id="113"/>
      <w:bookmarkEnd w:id="114"/>
      <w:bookmarkEnd w:id="115"/>
      <w:bookmarkEnd w:id="116"/>
    </w:p>
    <w:p w14:paraId="3CA65781" w14:textId="77777777" w:rsidR="006672B0" w:rsidRDefault="00FD60F9">
      <w:r>
        <w:t>An AM RLC entity can be configured to submit/receive RLC PDUs through the following logical channels:</w:t>
      </w:r>
    </w:p>
    <w:p w14:paraId="5477C5E1" w14:textId="77777777" w:rsidR="006672B0" w:rsidRDefault="00FD60F9">
      <w:pPr>
        <w:pStyle w:val="B1"/>
      </w:pPr>
      <w:r>
        <w:t>-</w:t>
      </w:r>
      <w:r>
        <w:tab/>
        <w:t>DL/UL DCCH, DL/UL DTCH, SCCH, and STCH.</w:t>
      </w:r>
    </w:p>
    <w:p w14:paraId="11EF36A9" w14:textId="77777777" w:rsidR="006672B0" w:rsidRDefault="009F26AB">
      <w:pPr>
        <w:pStyle w:val="TH"/>
        <w:rPr>
          <w:lang w:eastAsia="ko-KR"/>
        </w:rPr>
      </w:pPr>
      <w:r>
        <w:rPr>
          <w:noProof/>
        </w:rPr>
        <w:object w:dxaOrig="10322" w:dyaOrig="10541" w14:anchorId="0AF91FC5">
          <v:shape id="_x0000_i1028" type="#_x0000_t75" alt="" style="width:338.1pt;height:347.5pt;mso-width-percent:0;mso-height-percent:0;mso-width-percent:0;mso-height-percent:0" o:ole="">
            <v:imagedata r:id="rId22" o:title=""/>
          </v:shape>
          <o:OLEObject Type="Embed" ProgID="Visio.Drawing.11" ShapeID="_x0000_i1028" DrawAspect="Content" ObjectID="_1806386036" r:id="rId23"/>
        </w:object>
      </w:r>
    </w:p>
    <w:p w14:paraId="2110B6C8" w14:textId="77777777" w:rsidR="006672B0" w:rsidRDefault="00FD60F9">
      <w:pPr>
        <w:pStyle w:val="TF"/>
        <w:rPr>
          <w:lang w:eastAsia="ko-KR"/>
        </w:rPr>
      </w:pPr>
      <w:r>
        <w:rPr>
          <w:lang w:eastAsia="ko-KR"/>
        </w:rPr>
        <w:t>Figure 4.2.1.</w:t>
      </w:r>
      <w:r>
        <w:rPr>
          <w:rFonts w:eastAsia="MS Mincho"/>
        </w:rPr>
        <w:t>3.1-1</w:t>
      </w:r>
      <w:r>
        <w:rPr>
          <w:lang w:eastAsia="ko-KR"/>
        </w:rPr>
        <w:t>: Model of an acknowledged mode entity</w:t>
      </w:r>
    </w:p>
    <w:p w14:paraId="1940D1C7" w14:textId="77777777" w:rsidR="006672B0" w:rsidRDefault="00FD60F9">
      <w:r>
        <w:t>An AM RLC entity delivers/receives the following RLC data PDUs:</w:t>
      </w:r>
    </w:p>
    <w:p w14:paraId="66BC7ED5" w14:textId="77777777" w:rsidR="006672B0" w:rsidRDefault="00FD60F9">
      <w:pPr>
        <w:pStyle w:val="B1"/>
      </w:pPr>
      <w:r>
        <w:t>-</w:t>
      </w:r>
      <w:r>
        <w:tab/>
        <w:t>AMD PDU.</w:t>
      </w:r>
    </w:p>
    <w:p w14:paraId="685A8C6A" w14:textId="77777777" w:rsidR="006672B0" w:rsidRDefault="00FD60F9">
      <w:r>
        <w:t>An AMD PDU contains either one complete RLC SDU or one RLC SDU segment.</w:t>
      </w:r>
    </w:p>
    <w:p w14:paraId="74C9B2F2" w14:textId="77777777" w:rsidR="006672B0" w:rsidRDefault="00FD60F9">
      <w:r>
        <w:t>An AM RLC entity delivers/receives the following RLC control PDU:</w:t>
      </w:r>
    </w:p>
    <w:p w14:paraId="78E2D217" w14:textId="77777777" w:rsidR="006672B0" w:rsidRDefault="00FD60F9">
      <w:pPr>
        <w:pStyle w:val="B1"/>
      </w:pPr>
      <w:r>
        <w:t>-</w:t>
      </w:r>
      <w:r>
        <w:tab/>
        <w:t>STATUS PDU.</w:t>
      </w:r>
    </w:p>
    <w:p w14:paraId="30A2B704" w14:textId="77777777" w:rsidR="006672B0" w:rsidRDefault="00FD60F9">
      <w:pPr>
        <w:pStyle w:val="50"/>
        <w:rPr>
          <w:rFonts w:eastAsia="MS Mincho"/>
        </w:rPr>
      </w:pPr>
      <w:bookmarkStart w:id="117" w:name="_Toc5722437"/>
      <w:bookmarkStart w:id="118" w:name="_Toc37462957"/>
      <w:bookmarkStart w:id="119" w:name="_Toc46502501"/>
      <w:bookmarkStart w:id="120" w:name="_Toc185617985"/>
      <w:r>
        <w:t>4.2.1.</w:t>
      </w:r>
      <w:r>
        <w:rPr>
          <w:rFonts w:eastAsia="MS Mincho"/>
        </w:rPr>
        <w:t>3.2</w:t>
      </w:r>
      <w:r>
        <w:tab/>
      </w:r>
      <w:r>
        <w:rPr>
          <w:rFonts w:eastAsia="MS Mincho"/>
        </w:rPr>
        <w:t>Transmitting side</w:t>
      </w:r>
      <w:bookmarkEnd w:id="117"/>
      <w:bookmarkEnd w:id="118"/>
      <w:bookmarkEnd w:id="119"/>
      <w:bookmarkEnd w:id="120"/>
    </w:p>
    <w:p w14:paraId="6D53D543" w14:textId="77777777" w:rsidR="006672B0" w:rsidRDefault="00FD60F9">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4429701D" w14:textId="77777777" w:rsidR="006672B0" w:rsidRDefault="00FD60F9">
      <w:r>
        <w:t>The transmitting side of an AM RLC entity supports retransmission of RLC SDUs or RLC SDU segments (ARQ):</w:t>
      </w:r>
    </w:p>
    <w:p w14:paraId="04BEDD48" w14:textId="77777777" w:rsidR="006672B0" w:rsidRDefault="00FD60F9">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293BD758" w14:textId="77777777" w:rsidR="006672B0" w:rsidRDefault="00FD60F9">
      <w:pPr>
        <w:pStyle w:val="B1"/>
      </w:pPr>
      <w:r>
        <w:lastRenderedPageBreak/>
        <w:t>-</w:t>
      </w:r>
      <w:r>
        <w:tab/>
        <w:t xml:space="preserve">the number of </w:t>
      </w:r>
      <w:proofErr w:type="gramStart"/>
      <w:r>
        <w:t>re-segmentation</w:t>
      </w:r>
      <w:proofErr w:type="gramEnd"/>
      <w:r>
        <w:t xml:space="preserve"> is not limited.</w:t>
      </w:r>
    </w:p>
    <w:p w14:paraId="77C109AE" w14:textId="77777777" w:rsidR="006672B0" w:rsidRDefault="00FD60F9">
      <w:r>
        <w:t>When the transmitting side of an AM RLC entity forms AMD PDUs from RLC SDUs or RLC SDU segments, it shall:</w:t>
      </w:r>
    </w:p>
    <w:p w14:paraId="439D59B0" w14:textId="77777777" w:rsidR="006672B0" w:rsidRDefault="00FD60F9">
      <w:pPr>
        <w:pStyle w:val="B1"/>
      </w:pPr>
      <w:r>
        <w:t>-</w:t>
      </w:r>
      <w:r>
        <w:tab/>
        <w:t>include relevant RLC headers in the AMD PDU.</w:t>
      </w:r>
    </w:p>
    <w:p w14:paraId="068689FC" w14:textId="77777777" w:rsidR="006672B0" w:rsidRDefault="00FD60F9">
      <w:pPr>
        <w:pStyle w:val="50"/>
        <w:rPr>
          <w:rFonts w:eastAsia="MS Mincho"/>
        </w:rPr>
      </w:pPr>
      <w:bookmarkStart w:id="121" w:name="_Toc5722438"/>
      <w:bookmarkStart w:id="122" w:name="_Toc37462958"/>
      <w:bookmarkStart w:id="123" w:name="_Toc46502502"/>
      <w:bookmarkStart w:id="124" w:name="_Toc185617986"/>
      <w:r>
        <w:t>4.2.1.</w:t>
      </w:r>
      <w:r>
        <w:rPr>
          <w:rFonts w:eastAsia="MS Mincho"/>
        </w:rPr>
        <w:t>3.3</w:t>
      </w:r>
      <w:r>
        <w:tab/>
      </w:r>
      <w:r>
        <w:rPr>
          <w:rFonts w:eastAsia="MS Mincho"/>
        </w:rPr>
        <w:t>Receiving side</w:t>
      </w:r>
      <w:bookmarkEnd w:id="121"/>
      <w:bookmarkEnd w:id="122"/>
      <w:bookmarkEnd w:id="123"/>
      <w:bookmarkEnd w:id="124"/>
    </w:p>
    <w:p w14:paraId="7268423D" w14:textId="77777777" w:rsidR="006672B0" w:rsidRDefault="00FD60F9">
      <w:r>
        <w:t>When the receiving side of an AM RLC entity receives AMD PDUs, it shall:</w:t>
      </w:r>
    </w:p>
    <w:p w14:paraId="24C2191F" w14:textId="77777777" w:rsidR="006672B0" w:rsidRDefault="00FD60F9">
      <w:pPr>
        <w:pStyle w:val="B1"/>
      </w:pPr>
      <w:r>
        <w:t>-</w:t>
      </w:r>
      <w:r>
        <w:tab/>
        <w:t>detect whether or not the AMD PDUs have been received in duplication, and discard duplicated AMD PDUs;</w:t>
      </w:r>
    </w:p>
    <w:p w14:paraId="454A7096" w14:textId="77777777" w:rsidR="006672B0" w:rsidRDefault="00FD60F9">
      <w:pPr>
        <w:pStyle w:val="B1"/>
      </w:pPr>
      <w:r>
        <w:t>-</w:t>
      </w:r>
      <w:r>
        <w:tab/>
        <w:t>detect the loss of AMD PDUs at lower layers and request retransmissions to its peer AM RLC entity;</w:t>
      </w:r>
    </w:p>
    <w:p w14:paraId="53CDF86B" w14:textId="77777777" w:rsidR="006672B0" w:rsidRDefault="00FD60F9">
      <w:pPr>
        <w:pStyle w:val="B1"/>
      </w:pPr>
      <w:r>
        <w:t>-</w:t>
      </w:r>
      <w:r>
        <w:tab/>
        <w:t>reassemble RLC SDUs from the received AMD PDUs and deliver the RLC SDUs to upper layer as soon as they are available.</w:t>
      </w:r>
    </w:p>
    <w:p w14:paraId="1FBFF71E" w14:textId="77777777" w:rsidR="006672B0" w:rsidRDefault="00FD60F9">
      <w:pPr>
        <w:pStyle w:val="2"/>
        <w:rPr>
          <w:rFonts w:eastAsia="MS Mincho"/>
        </w:rPr>
      </w:pPr>
      <w:bookmarkStart w:id="125" w:name="_Toc5722439"/>
      <w:bookmarkStart w:id="126" w:name="_Toc37462959"/>
      <w:bookmarkStart w:id="127" w:name="_Toc46502503"/>
      <w:bookmarkStart w:id="128" w:name="_Toc185617987"/>
      <w:r>
        <w:t>4.</w:t>
      </w:r>
      <w:r>
        <w:rPr>
          <w:rFonts w:eastAsia="MS Mincho"/>
        </w:rPr>
        <w:t>3</w:t>
      </w:r>
      <w:r>
        <w:tab/>
      </w:r>
      <w:r>
        <w:rPr>
          <w:rFonts w:eastAsia="MS Mincho"/>
        </w:rPr>
        <w:t>Services</w:t>
      </w:r>
      <w:bookmarkEnd w:id="125"/>
      <w:bookmarkEnd w:id="126"/>
      <w:bookmarkEnd w:id="127"/>
      <w:bookmarkEnd w:id="128"/>
    </w:p>
    <w:p w14:paraId="2277F000" w14:textId="77777777" w:rsidR="006672B0" w:rsidRDefault="00FD60F9">
      <w:pPr>
        <w:pStyle w:val="30"/>
        <w:rPr>
          <w:rFonts w:eastAsia="MS Mincho"/>
        </w:rPr>
      </w:pPr>
      <w:bookmarkStart w:id="129" w:name="_Toc5722440"/>
      <w:bookmarkStart w:id="130" w:name="_Toc37462960"/>
      <w:bookmarkStart w:id="131" w:name="_Toc46502504"/>
      <w:bookmarkStart w:id="132" w:name="_Toc185617988"/>
      <w:r>
        <w:t>4.</w:t>
      </w:r>
      <w:r>
        <w:rPr>
          <w:rFonts w:eastAsia="MS Mincho"/>
        </w:rPr>
        <w:t>3</w:t>
      </w:r>
      <w:r>
        <w:t>.1</w:t>
      </w:r>
      <w:r>
        <w:tab/>
      </w:r>
      <w:r>
        <w:rPr>
          <w:rFonts w:eastAsia="MS Mincho"/>
        </w:rPr>
        <w:t>Services provided to upper layers</w:t>
      </w:r>
      <w:bookmarkEnd w:id="129"/>
      <w:bookmarkEnd w:id="130"/>
      <w:bookmarkEnd w:id="131"/>
      <w:bookmarkEnd w:id="132"/>
    </w:p>
    <w:p w14:paraId="6E3EE905" w14:textId="77777777" w:rsidR="006672B0" w:rsidRDefault="00FD60F9">
      <w:r>
        <w:t>The following services are provided by RLC to upper layer:</w:t>
      </w:r>
    </w:p>
    <w:p w14:paraId="7E7E476B" w14:textId="77777777" w:rsidR="006672B0" w:rsidRPr="007162BE" w:rsidRDefault="00FD60F9">
      <w:pPr>
        <w:pStyle w:val="B1"/>
        <w:rPr>
          <w:lang w:val="pt-PT"/>
        </w:rPr>
      </w:pPr>
      <w:r w:rsidRPr="007162BE">
        <w:rPr>
          <w:lang w:val="pt-PT"/>
        </w:rPr>
        <w:t>-</w:t>
      </w:r>
      <w:r w:rsidRPr="007162BE">
        <w:rPr>
          <w:lang w:val="pt-PT"/>
        </w:rPr>
        <w:tab/>
        <w:t>TM data transfer;</w:t>
      </w:r>
    </w:p>
    <w:p w14:paraId="4D86D592" w14:textId="77777777" w:rsidR="006672B0" w:rsidRPr="007162BE" w:rsidRDefault="00FD60F9">
      <w:pPr>
        <w:pStyle w:val="B1"/>
        <w:rPr>
          <w:lang w:val="pt-PT"/>
        </w:rPr>
      </w:pPr>
      <w:r w:rsidRPr="007162BE">
        <w:rPr>
          <w:lang w:val="pt-PT"/>
        </w:rPr>
        <w:t>-</w:t>
      </w:r>
      <w:r w:rsidRPr="007162BE">
        <w:rPr>
          <w:lang w:val="pt-PT"/>
        </w:rPr>
        <w:tab/>
        <w:t>UM data transfer;</w:t>
      </w:r>
    </w:p>
    <w:p w14:paraId="48BC2C10" w14:textId="77777777" w:rsidR="006672B0" w:rsidRDefault="00FD60F9">
      <w:pPr>
        <w:pStyle w:val="B1"/>
      </w:pPr>
      <w:r>
        <w:t>-</w:t>
      </w:r>
      <w:r>
        <w:tab/>
        <w:t>AM data transfer, including indication of successful delivery of upper layers PDUs.</w:t>
      </w:r>
    </w:p>
    <w:p w14:paraId="75F33C79" w14:textId="77777777" w:rsidR="006672B0" w:rsidRDefault="00FD60F9">
      <w:pPr>
        <w:pStyle w:val="30"/>
        <w:rPr>
          <w:rFonts w:eastAsia="MS Mincho"/>
        </w:rPr>
      </w:pPr>
      <w:bookmarkStart w:id="133" w:name="_Toc5722441"/>
      <w:bookmarkStart w:id="134" w:name="_Toc37462961"/>
      <w:bookmarkStart w:id="135" w:name="_Toc46502505"/>
      <w:bookmarkStart w:id="136" w:name="_Toc185617989"/>
      <w:r>
        <w:t>4.</w:t>
      </w:r>
      <w:r>
        <w:rPr>
          <w:rFonts w:eastAsia="MS Mincho"/>
        </w:rPr>
        <w:t>3</w:t>
      </w:r>
      <w:r>
        <w:t>.</w:t>
      </w:r>
      <w:r>
        <w:rPr>
          <w:rFonts w:eastAsia="MS Mincho"/>
        </w:rPr>
        <w:t>2</w:t>
      </w:r>
      <w:r>
        <w:tab/>
      </w:r>
      <w:r>
        <w:rPr>
          <w:rFonts w:eastAsia="MS Mincho"/>
        </w:rPr>
        <w:t>Services expected from lower layers</w:t>
      </w:r>
      <w:bookmarkEnd w:id="133"/>
      <w:bookmarkEnd w:id="134"/>
      <w:bookmarkEnd w:id="135"/>
      <w:bookmarkEnd w:id="136"/>
    </w:p>
    <w:p w14:paraId="0F63E5EC" w14:textId="77777777" w:rsidR="006672B0" w:rsidRDefault="00FD60F9">
      <w:r>
        <w:t>The following services are expected by RLC from lower layer (</w:t>
      </w:r>
      <w:proofErr w:type="gramStart"/>
      <w:r>
        <w:t>i.e.</w:t>
      </w:r>
      <w:proofErr w:type="gramEnd"/>
      <w:r>
        <w:t xml:space="preserve"> MAC):</w:t>
      </w:r>
    </w:p>
    <w:p w14:paraId="06783ADF" w14:textId="77777777" w:rsidR="006672B0" w:rsidRDefault="00FD60F9">
      <w:pPr>
        <w:pStyle w:val="B1"/>
      </w:pPr>
      <w:r>
        <w:t>-</w:t>
      </w:r>
      <w:r>
        <w:tab/>
        <w:t>data transfer;</w:t>
      </w:r>
    </w:p>
    <w:p w14:paraId="4D772FF6" w14:textId="77777777" w:rsidR="006672B0" w:rsidRDefault="00FD60F9">
      <w:pPr>
        <w:pStyle w:val="B1"/>
      </w:pPr>
      <w:r>
        <w:t>-</w:t>
      </w:r>
      <w:r>
        <w:tab/>
        <w:t>notification of a transmission opportunity, together with the total size of the RLC PDU(s) to be transmitted in the transmission opportunity.</w:t>
      </w:r>
    </w:p>
    <w:p w14:paraId="7077DDFC" w14:textId="77777777" w:rsidR="006672B0" w:rsidRDefault="00FD60F9">
      <w:pPr>
        <w:pStyle w:val="2"/>
        <w:rPr>
          <w:rFonts w:eastAsia="MS Mincho"/>
        </w:rPr>
      </w:pPr>
      <w:bookmarkStart w:id="137" w:name="_Toc5722442"/>
      <w:bookmarkStart w:id="138" w:name="_Toc37462962"/>
      <w:bookmarkStart w:id="139" w:name="_Toc46502506"/>
      <w:bookmarkStart w:id="140" w:name="_Toc185617990"/>
      <w:r>
        <w:t>4.</w:t>
      </w:r>
      <w:r>
        <w:rPr>
          <w:rFonts w:eastAsia="MS Mincho"/>
        </w:rPr>
        <w:t>4</w:t>
      </w:r>
      <w:r>
        <w:tab/>
      </w:r>
      <w:r>
        <w:rPr>
          <w:rFonts w:eastAsia="MS Mincho"/>
        </w:rPr>
        <w:t>Functions</w:t>
      </w:r>
      <w:bookmarkEnd w:id="137"/>
      <w:bookmarkEnd w:id="138"/>
      <w:bookmarkEnd w:id="139"/>
      <w:bookmarkEnd w:id="140"/>
    </w:p>
    <w:p w14:paraId="418C02C9" w14:textId="77777777" w:rsidR="006672B0" w:rsidRDefault="00FD60F9">
      <w:r>
        <w:t>The following functions are supported by the RLC sub layer:</w:t>
      </w:r>
    </w:p>
    <w:p w14:paraId="3353A4C6" w14:textId="77777777" w:rsidR="006672B0" w:rsidRDefault="00FD60F9">
      <w:pPr>
        <w:pStyle w:val="B1"/>
      </w:pPr>
      <w:r>
        <w:t>-</w:t>
      </w:r>
      <w:r>
        <w:tab/>
        <w:t>transfer of upper layer PDUs;</w:t>
      </w:r>
    </w:p>
    <w:p w14:paraId="2AE50BE9" w14:textId="77777777" w:rsidR="006672B0" w:rsidRDefault="00FD60F9">
      <w:pPr>
        <w:pStyle w:val="B1"/>
      </w:pPr>
      <w:r>
        <w:t>-</w:t>
      </w:r>
      <w:r>
        <w:tab/>
        <w:t>error correction through ARQ (only for AM data transfer);</w:t>
      </w:r>
    </w:p>
    <w:p w14:paraId="3006A42A" w14:textId="77777777" w:rsidR="006672B0" w:rsidRDefault="00FD60F9">
      <w:pPr>
        <w:pStyle w:val="B1"/>
      </w:pPr>
      <w:r>
        <w:t>-</w:t>
      </w:r>
      <w:r>
        <w:tab/>
        <w:t>segmentation and reassembly of RLC SDUs (only for UM and AM data transfer);</w:t>
      </w:r>
    </w:p>
    <w:p w14:paraId="09D4B3C8" w14:textId="77777777" w:rsidR="006672B0" w:rsidRDefault="00FD60F9">
      <w:pPr>
        <w:pStyle w:val="B1"/>
      </w:pPr>
      <w:r>
        <w:t>-</w:t>
      </w:r>
      <w:r>
        <w:tab/>
        <w:t>re-segmentation of RLC SDU segments (only for AM data transfer);</w:t>
      </w:r>
    </w:p>
    <w:p w14:paraId="4001AEF0" w14:textId="77777777" w:rsidR="006672B0" w:rsidRDefault="00FD60F9">
      <w:pPr>
        <w:pStyle w:val="B1"/>
      </w:pPr>
      <w:r>
        <w:t>-</w:t>
      </w:r>
      <w:r>
        <w:tab/>
        <w:t>duplicate detection (only for AM data transfer);</w:t>
      </w:r>
    </w:p>
    <w:p w14:paraId="1BA0F845" w14:textId="77777777" w:rsidR="006672B0" w:rsidRDefault="00FD60F9">
      <w:pPr>
        <w:pStyle w:val="B1"/>
      </w:pPr>
      <w:r>
        <w:t>-</w:t>
      </w:r>
      <w:r>
        <w:tab/>
        <w:t>RLC SDU discard (only for UM and AM data transfer);</w:t>
      </w:r>
    </w:p>
    <w:p w14:paraId="096122B2" w14:textId="77777777" w:rsidR="006672B0" w:rsidRDefault="00FD60F9">
      <w:pPr>
        <w:pStyle w:val="B1"/>
      </w:pPr>
      <w:r>
        <w:t>-</w:t>
      </w:r>
      <w:r>
        <w:tab/>
        <w:t>RLC re-establishment;</w:t>
      </w:r>
    </w:p>
    <w:p w14:paraId="6E7CBFE8" w14:textId="77777777" w:rsidR="006672B0" w:rsidRDefault="00FD60F9">
      <w:pPr>
        <w:pStyle w:val="B1"/>
        <w:rPr>
          <w:rFonts w:eastAsia="MS Mincho"/>
        </w:rPr>
      </w:pPr>
      <w:r>
        <w:t>-</w:t>
      </w:r>
      <w:r>
        <w:tab/>
        <w:t xml:space="preserve">Protocol error detection </w:t>
      </w:r>
      <w:r>
        <w:rPr>
          <w:lang w:eastAsia="ko-KR"/>
        </w:rPr>
        <w:t>(only for AM data transfer)</w:t>
      </w:r>
      <w:r>
        <w:t>.</w:t>
      </w:r>
    </w:p>
    <w:p w14:paraId="42DB1ECB" w14:textId="77777777" w:rsidR="006672B0" w:rsidRDefault="00FD60F9">
      <w:pPr>
        <w:pStyle w:val="1"/>
        <w:rPr>
          <w:rFonts w:eastAsia="MS Mincho"/>
        </w:rPr>
      </w:pPr>
      <w:bookmarkStart w:id="141" w:name="_Toc5722443"/>
      <w:bookmarkStart w:id="142" w:name="_Toc37462963"/>
      <w:bookmarkStart w:id="143" w:name="_Toc46502507"/>
      <w:bookmarkStart w:id="144" w:name="_Toc185617991"/>
      <w:r>
        <w:rPr>
          <w:rFonts w:eastAsia="MS Mincho"/>
        </w:rPr>
        <w:lastRenderedPageBreak/>
        <w:t>5</w:t>
      </w:r>
      <w:r>
        <w:tab/>
      </w:r>
      <w:r>
        <w:rPr>
          <w:rFonts w:eastAsia="MS Mincho"/>
        </w:rPr>
        <w:t>Procedures</w:t>
      </w:r>
      <w:bookmarkEnd w:id="141"/>
      <w:bookmarkEnd w:id="142"/>
      <w:bookmarkEnd w:id="143"/>
      <w:bookmarkEnd w:id="144"/>
    </w:p>
    <w:p w14:paraId="6B3920CB" w14:textId="77777777" w:rsidR="006672B0" w:rsidRDefault="00FD60F9">
      <w:pPr>
        <w:pStyle w:val="2"/>
      </w:pPr>
      <w:bookmarkStart w:id="145" w:name="_Toc5722444"/>
      <w:bookmarkStart w:id="146" w:name="_Toc37462964"/>
      <w:bookmarkStart w:id="147" w:name="_Toc46502508"/>
      <w:bookmarkStart w:id="148" w:name="_Toc185617992"/>
      <w:r>
        <w:t>5.1</w:t>
      </w:r>
      <w:r>
        <w:tab/>
        <w:t>RLC entity handling</w:t>
      </w:r>
      <w:bookmarkEnd w:id="145"/>
      <w:bookmarkEnd w:id="146"/>
      <w:bookmarkEnd w:id="147"/>
      <w:bookmarkEnd w:id="148"/>
    </w:p>
    <w:p w14:paraId="767ADA64" w14:textId="77777777" w:rsidR="006672B0" w:rsidRDefault="00FD60F9">
      <w:pPr>
        <w:pStyle w:val="30"/>
        <w:rPr>
          <w:rFonts w:eastAsia="MS Mincho"/>
        </w:rPr>
      </w:pPr>
      <w:bookmarkStart w:id="149" w:name="_Toc5722445"/>
      <w:bookmarkStart w:id="150" w:name="_Toc37462965"/>
      <w:bookmarkStart w:id="151" w:name="_Toc46502509"/>
      <w:bookmarkStart w:id="152" w:name="_Toc185617993"/>
      <w:r>
        <w:rPr>
          <w:rFonts w:eastAsia="MS Mincho"/>
        </w:rPr>
        <w:t>5.1.1</w:t>
      </w:r>
      <w:r>
        <w:rPr>
          <w:rFonts w:eastAsia="MS Mincho"/>
        </w:rPr>
        <w:tab/>
        <w:t>RLC entity establishment</w:t>
      </w:r>
      <w:bookmarkEnd w:id="149"/>
      <w:bookmarkEnd w:id="150"/>
      <w:bookmarkEnd w:id="151"/>
      <w:bookmarkEnd w:id="152"/>
    </w:p>
    <w:p w14:paraId="62191487" w14:textId="77777777" w:rsidR="006672B0" w:rsidRDefault="00FD60F9">
      <w:pPr>
        <w:rPr>
          <w:lang w:eastAsia="ko-KR"/>
        </w:rPr>
      </w:pPr>
      <w:r>
        <w:t>When upper layers request an RLC entity establishment</w:t>
      </w:r>
      <w:r>
        <w:rPr>
          <w:lang w:eastAsia="ko-KR"/>
        </w:rPr>
        <w:t>, the UE shall:</w:t>
      </w:r>
    </w:p>
    <w:p w14:paraId="773575F3" w14:textId="77777777" w:rsidR="006672B0" w:rsidRDefault="00FD60F9">
      <w:pPr>
        <w:pStyle w:val="B1"/>
        <w:rPr>
          <w:lang w:eastAsia="ko-KR"/>
        </w:rPr>
      </w:pPr>
      <w:r>
        <w:rPr>
          <w:lang w:eastAsia="ko-KR"/>
        </w:rPr>
        <w:t>-</w:t>
      </w:r>
      <w:r>
        <w:rPr>
          <w:lang w:eastAsia="ko-KR"/>
        </w:rPr>
        <w:tab/>
        <w:t>establish a RLC entity;</w:t>
      </w:r>
    </w:p>
    <w:p w14:paraId="58FAF598" w14:textId="77777777" w:rsidR="006672B0" w:rsidRDefault="00FD60F9">
      <w:pPr>
        <w:pStyle w:val="B1"/>
        <w:rPr>
          <w:lang w:eastAsia="ko-KR"/>
        </w:rPr>
      </w:pPr>
      <w:r>
        <w:rPr>
          <w:lang w:eastAsia="ko-KR"/>
        </w:rPr>
        <w:t>-</w:t>
      </w:r>
      <w:r>
        <w:rPr>
          <w:lang w:eastAsia="ko-KR"/>
        </w:rPr>
        <w:tab/>
        <w:t>set the state variables of the RLC entity to initial values;</w:t>
      </w:r>
    </w:p>
    <w:p w14:paraId="2EACAE0C" w14:textId="77777777" w:rsidR="006672B0" w:rsidRDefault="00FD60F9">
      <w:pPr>
        <w:pStyle w:val="B1"/>
        <w:rPr>
          <w:lang w:eastAsia="ko-KR"/>
        </w:rPr>
      </w:pPr>
      <w:r>
        <w:rPr>
          <w:lang w:eastAsia="ko-KR"/>
        </w:rPr>
        <w:t>-</w:t>
      </w:r>
      <w:r>
        <w:rPr>
          <w:lang w:eastAsia="ko-KR"/>
        </w:rPr>
        <w:tab/>
        <w:t>follow the procedures in clause 5.2.</w:t>
      </w:r>
    </w:p>
    <w:p w14:paraId="319DD66E" w14:textId="77777777" w:rsidR="006672B0" w:rsidRDefault="00FD60F9">
      <w:bookmarkStart w:id="153"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0F380C29" w14:textId="77777777" w:rsidR="006672B0" w:rsidRDefault="00FD60F9">
      <w:pPr>
        <w:pStyle w:val="B1"/>
        <w:rPr>
          <w:lang w:eastAsia="ko-KR"/>
        </w:rPr>
      </w:pPr>
      <w:r>
        <w:rPr>
          <w:lang w:eastAsia="ko-KR"/>
        </w:rPr>
        <w:t>-</w:t>
      </w:r>
      <w:r>
        <w:rPr>
          <w:lang w:eastAsia="ko-KR"/>
        </w:rPr>
        <w:tab/>
        <w:t>establish a receiving RLC entity;</w:t>
      </w:r>
    </w:p>
    <w:p w14:paraId="74373E55" w14:textId="77777777" w:rsidR="006672B0" w:rsidRDefault="00FD60F9">
      <w:pPr>
        <w:pStyle w:val="B1"/>
        <w:rPr>
          <w:lang w:eastAsia="ko-KR"/>
        </w:rPr>
      </w:pPr>
      <w:r>
        <w:rPr>
          <w:lang w:eastAsia="ko-KR"/>
        </w:rPr>
        <w:t>-</w:t>
      </w:r>
      <w:r>
        <w:rPr>
          <w:lang w:eastAsia="ko-KR"/>
        </w:rPr>
        <w:tab/>
        <w:t>set the state variables of the RLC entity to initial values;</w:t>
      </w:r>
    </w:p>
    <w:p w14:paraId="065F40FD" w14:textId="77777777" w:rsidR="006672B0" w:rsidRDefault="00FD60F9">
      <w:pPr>
        <w:pStyle w:val="B1"/>
        <w:rPr>
          <w:lang w:eastAsia="ko-KR"/>
        </w:rPr>
      </w:pPr>
      <w:r>
        <w:rPr>
          <w:lang w:eastAsia="ko-KR"/>
        </w:rPr>
        <w:t>-</w:t>
      </w:r>
      <w:r>
        <w:rPr>
          <w:lang w:eastAsia="ko-KR"/>
        </w:rPr>
        <w:tab/>
        <w:t>follow the procedures in clause 5.2.</w:t>
      </w:r>
    </w:p>
    <w:p w14:paraId="0F4CD200" w14:textId="77777777" w:rsidR="006672B0" w:rsidRDefault="00FD60F9">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1121044C" w14:textId="77777777" w:rsidR="006672B0" w:rsidRDefault="00FD60F9">
      <w:pPr>
        <w:pStyle w:val="30"/>
        <w:rPr>
          <w:rFonts w:eastAsia="MS Mincho"/>
        </w:rPr>
      </w:pPr>
      <w:bookmarkStart w:id="154" w:name="_Toc37462966"/>
      <w:bookmarkStart w:id="155" w:name="_Toc46502510"/>
      <w:bookmarkStart w:id="156" w:name="_Toc185617994"/>
      <w:r>
        <w:rPr>
          <w:rFonts w:eastAsia="MS Mincho"/>
        </w:rPr>
        <w:t>5.1.2</w:t>
      </w:r>
      <w:r>
        <w:rPr>
          <w:rFonts w:eastAsia="MS Mincho"/>
        </w:rPr>
        <w:tab/>
        <w:t>RLC entity re-establishment</w:t>
      </w:r>
      <w:bookmarkEnd w:id="153"/>
      <w:bookmarkEnd w:id="154"/>
      <w:bookmarkEnd w:id="155"/>
      <w:bookmarkEnd w:id="156"/>
    </w:p>
    <w:p w14:paraId="3AAE9739" w14:textId="77777777" w:rsidR="006672B0" w:rsidRDefault="00FD60F9">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56EC47B6" w14:textId="77777777" w:rsidR="006672B0" w:rsidRDefault="00FD60F9">
      <w:pPr>
        <w:pStyle w:val="B1"/>
        <w:rPr>
          <w:lang w:eastAsia="ko-KR"/>
        </w:rPr>
      </w:pPr>
      <w:r>
        <w:rPr>
          <w:lang w:eastAsia="ko-KR"/>
        </w:rPr>
        <w:t>-</w:t>
      </w:r>
      <w:r>
        <w:rPr>
          <w:lang w:eastAsia="ko-KR"/>
        </w:rPr>
        <w:tab/>
        <w:t>discard all RLC SDUs, RLC SDU segments, and RLC PDUs, if any;</w:t>
      </w:r>
    </w:p>
    <w:p w14:paraId="4188016F" w14:textId="77777777" w:rsidR="006672B0" w:rsidRDefault="00FD60F9">
      <w:pPr>
        <w:pStyle w:val="B1"/>
      </w:pPr>
      <w:r>
        <w:t>-</w:t>
      </w:r>
      <w:r>
        <w:tab/>
        <w:t>stop and reset all timers;</w:t>
      </w:r>
    </w:p>
    <w:p w14:paraId="19ABE3E1" w14:textId="77777777" w:rsidR="006672B0" w:rsidRDefault="00FD60F9">
      <w:pPr>
        <w:pStyle w:val="B1"/>
      </w:pPr>
      <w:r>
        <w:t>-</w:t>
      </w:r>
      <w:r>
        <w:tab/>
        <w:t>reset all state variables to their initial values.</w:t>
      </w:r>
    </w:p>
    <w:p w14:paraId="7251FF6F" w14:textId="77777777" w:rsidR="006672B0" w:rsidRDefault="00FD60F9">
      <w:pPr>
        <w:pStyle w:val="30"/>
        <w:rPr>
          <w:rFonts w:eastAsia="MS Mincho"/>
        </w:rPr>
      </w:pPr>
      <w:bookmarkStart w:id="157" w:name="_Toc5722447"/>
      <w:bookmarkStart w:id="158" w:name="_Toc37462967"/>
      <w:bookmarkStart w:id="159" w:name="_Toc46502511"/>
      <w:bookmarkStart w:id="160" w:name="_Toc185617995"/>
      <w:r>
        <w:rPr>
          <w:rFonts w:eastAsia="MS Mincho"/>
        </w:rPr>
        <w:t>5.1.3</w:t>
      </w:r>
      <w:r>
        <w:rPr>
          <w:rFonts w:eastAsia="MS Mincho"/>
        </w:rPr>
        <w:tab/>
        <w:t>RLC entity release</w:t>
      </w:r>
      <w:bookmarkEnd w:id="157"/>
      <w:bookmarkEnd w:id="158"/>
      <w:bookmarkEnd w:id="159"/>
      <w:bookmarkEnd w:id="160"/>
    </w:p>
    <w:p w14:paraId="4EC13737" w14:textId="77777777" w:rsidR="006672B0" w:rsidRDefault="00FD60F9">
      <w:pPr>
        <w:rPr>
          <w:lang w:eastAsia="ko-KR"/>
        </w:rPr>
      </w:pPr>
      <w:r>
        <w:t>When upper layers request an RLC entity release</w:t>
      </w:r>
      <w:r>
        <w:rPr>
          <w:lang w:eastAsia="ko-KR"/>
        </w:rPr>
        <w:t>, the UE shall:</w:t>
      </w:r>
    </w:p>
    <w:p w14:paraId="6570166A" w14:textId="77777777" w:rsidR="006672B0" w:rsidRDefault="00FD60F9">
      <w:pPr>
        <w:pStyle w:val="B1"/>
        <w:rPr>
          <w:lang w:eastAsia="ko-KR"/>
        </w:rPr>
      </w:pPr>
      <w:r>
        <w:rPr>
          <w:lang w:eastAsia="ko-KR"/>
        </w:rPr>
        <w:t>-</w:t>
      </w:r>
      <w:r>
        <w:rPr>
          <w:lang w:eastAsia="ko-KR"/>
        </w:rPr>
        <w:tab/>
        <w:t>discard all RLC SDUs, RLC SDU segments, and RLC PDUs, if any;</w:t>
      </w:r>
    </w:p>
    <w:p w14:paraId="1818CDC2" w14:textId="77777777" w:rsidR="006672B0" w:rsidRDefault="00FD60F9">
      <w:pPr>
        <w:pStyle w:val="B1"/>
        <w:rPr>
          <w:lang w:eastAsia="ko-KR"/>
        </w:rPr>
      </w:pPr>
      <w:r>
        <w:rPr>
          <w:lang w:eastAsia="ko-KR"/>
        </w:rPr>
        <w:t>-</w:t>
      </w:r>
      <w:r>
        <w:rPr>
          <w:lang w:eastAsia="ko-KR"/>
        </w:rPr>
        <w:tab/>
        <w:t>release the RLC entity.</w:t>
      </w:r>
    </w:p>
    <w:p w14:paraId="0A9A3883" w14:textId="77777777" w:rsidR="006672B0" w:rsidRDefault="00FD60F9">
      <w:pPr>
        <w:pStyle w:val="NO"/>
        <w:rPr>
          <w:lang w:eastAsia="ko-KR"/>
        </w:rPr>
      </w:pPr>
      <w:bookmarkStart w:id="161"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5976B36F" w14:textId="77777777" w:rsidR="006672B0" w:rsidRDefault="00FD60F9">
      <w:pPr>
        <w:pStyle w:val="2"/>
      </w:pPr>
      <w:bookmarkStart w:id="162" w:name="_Toc37462968"/>
      <w:bookmarkStart w:id="163" w:name="_Toc46502512"/>
      <w:bookmarkStart w:id="164" w:name="_Toc185617996"/>
      <w:r>
        <w:rPr>
          <w:rFonts w:eastAsia="MS Mincho"/>
        </w:rPr>
        <w:t>5</w:t>
      </w:r>
      <w:r>
        <w:t>.2</w:t>
      </w:r>
      <w:r>
        <w:tab/>
      </w:r>
      <w:r>
        <w:rPr>
          <w:rFonts w:eastAsia="MS Mincho"/>
        </w:rPr>
        <w:t>Data transfer procedures</w:t>
      </w:r>
      <w:bookmarkEnd w:id="161"/>
      <w:bookmarkEnd w:id="162"/>
      <w:bookmarkEnd w:id="163"/>
      <w:bookmarkEnd w:id="164"/>
    </w:p>
    <w:p w14:paraId="39CE8BDB" w14:textId="77777777" w:rsidR="006672B0" w:rsidRDefault="00FD60F9">
      <w:pPr>
        <w:pStyle w:val="30"/>
        <w:rPr>
          <w:rFonts w:eastAsia="MS Mincho"/>
        </w:rPr>
      </w:pPr>
      <w:bookmarkStart w:id="165" w:name="_Toc5722449"/>
      <w:bookmarkStart w:id="166" w:name="_Toc37462969"/>
      <w:bookmarkStart w:id="167" w:name="_Toc46502513"/>
      <w:bookmarkStart w:id="168" w:name="_Toc185617997"/>
      <w:r>
        <w:rPr>
          <w:rFonts w:eastAsia="MS Mincho"/>
        </w:rPr>
        <w:t>5</w:t>
      </w:r>
      <w:r>
        <w:t>.</w:t>
      </w:r>
      <w:r>
        <w:rPr>
          <w:rFonts w:eastAsia="MS Mincho"/>
        </w:rPr>
        <w:t>2</w:t>
      </w:r>
      <w:r>
        <w:t>.1</w:t>
      </w:r>
      <w:r>
        <w:tab/>
      </w:r>
      <w:r>
        <w:rPr>
          <w:rFonts w:eastAsia="MS Mincho"/>
        </w:rPr>
        <w:t>TM data transfer</w:t>
      </w:r>
      <w:bookmarkEnd w:id="165"/>
      <w:bookmarkEnd w:id="166"/>
      <w:bookmarkEnd w:id="167"/>
      <w:bookmarkEnd w:id="168"/>
    </w:p>
    <w:p w14:paraId="43D824EE" w14:textId="77777777" w:rsidR="006672B0" w:rsidRDefault="00FD60F9">
      <w:pPr>
        <w:pStyle w:val="40"/>
        <w:rPr>
          <w:rFonts w:eastAsia="MS Mincho"/>
        </w:rPr>
      </w:pPr>
      <w:bookmarkStart w:id="169" w:name="_Toc5722450"/>
      <w:bookmarkStart w:id="170" w:name="_Toc37462970"/>
      <w:bookmarkStart w:id="171" w:name="_Toc46502514"/>
      <w:bookmarkStart w:id="172"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69"/>
      <w:bookmarkEnd w:id="170"/>
      <w:bookmarkEnd w:id="171"/>
      <w:bookmarkEnd w:id="172"/>
    </w:p>
    <w:p w14:paraId="560D862B" w14:textId="77777777" w:rsidR="006672B0" w:rsidRDefault="00FD60F9">
      <w:pPr>
        <w:pStyle w:val="50"/>
        <w:rPr>
          <w:rFonts w:eastAsia="MS Mincho"/>
        </w:rPr>
      </w:pPr>
      <w:bookmarkStart w:id="173" w:name="_Toc5722451"/>
      <w:bookmarkStart w:id="174" w:name="_Toc37462971"/>
      <w:bookmarkStart w:id="175" w:name="_Toc46502515"/>
      <w:bookmarkStart w:id="176"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3"/>
      <w:bookmarkEnd w:id="174"/>
      <w:bookmarkEnd w:id="175"/>
      <w:bookmarkEnd w:id="176"/>
    </w:p>
    <w:p w14:paraId="5FE0F2F1" w14:textId="77777777" w:rsidR="006672B0" w:rsidRDefault="00FD60F9">
      <w:r>
        <w:t>When submitting a new TMD PDU to lower layer, the transmitting TM RLC entity shall:</w:t>
      </w:r>
    </w:p>
    <w:p w14:paraId="53D4E0CA" w14:textId="77777777" w:rsidR="006672B0" w:rsidRDefault="00FD60F9">
      <w:pPr>
        <w:pStyle w:val="B1"/>
        <w:rPr>
          <w:lang w:eastAsia="ko-KR"/>
        </w:rPr>
      </w:pPr>
      <w:r>
        <w:t>-</w:t>
      </w:r>
      <w:r>
        <w:tab/>
      </w:r>
      <w:r>
        <w:rPr>
          <w:lang w:eastAsia="ko-KR"/>
        </w:rPr>
        <w:t>submit an RLC SDU without any modification to lower layer.</w:t>
      </w:r>
    </w:p>
    <w:p w14:paraId="28C08C09" w14:textId="77777777" w:rsidR="006672B0" w:rsidRDefault="00FD60F9">
      <w:pPr>
        <w:pStyle w:val="40"/>
        <w:rPr>
          <w:rFonts w:eastAsia="MS Mincho"/>
        </w:rPr>
      </w:pPr>
      <w:bookmarkStart w:id="177" w:name="_Toc5722452"/>
      <w:bookmarkStart w:id="178" w:name="_Toc37462972"/>
      <w:bookmarkStart w:id="179" w:name="_Toc46502516"/>
      <w:bookmarkStart w:id="180"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77"/>
      <w:bookmarkEnd w:id="178"/>
      <w:bookmarkEnd w:id="179"/>
      <w:bookmarkEnd w:id="180"/>
    </w:p>
    <w:p w14:paraId="7DC90943" w14:textId="77777777" w:rsidR="006672B0" w:rsidRDefault="00FD60F9">
      <w:pPr>
        <w:pStyle w:val="50"/>
        <w:rPr>
          <w:rFonts w:eastAsia="MS Mincho"/>
        </w:rPr>
      </w:pPr>
      <w:bookmarkStart w:id="181" w:name="_Toc5722453"/>
      <w:bookmarkStart w:id="182" w:name="_Toc37462973"/>
      <w:bookmarkStart w:id="183" w:name="_Toc46502517"/>
      <w:bookmarkStart w:id="184"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1"/>
      <w:bookmarkEnd w:id="182"/>
      <w:bookmarkEnd w:id="183"/>
      <w:bookmarkEnd w:id="184"/>
    </w:p>
    <w:p w14:paraId="247540EF" w14:textId="77777777" w:rsidR="006672B0" w:rsidRDefault="00FD60F9">
      <w:pPr>
        <w:rPr>
          <w:bCs/>
          <w:lang w:eastAsia="ko-KR"/>
        </w:rPr>
      </w:pPr>
      <w:r>
        <w:rPr>
          <w:bCs/>
          <w:lang w:eastAsia="ko-KR"/>
        </w:rPr>
        <w:t>When receiving a new TMD PDU from lower layer, the receiving TM RLC entity shall:</w:t>
      </w:r>
    </w:p>
    <w:p w14:paraId="4148D263" w14:textId="77777777" w:rsidR="006672B0" w:rsidRDefault="00FD60F9">
      <w:pPr>
        <w:pStyle w:val="B1"/>
        <w:rPr>
          <w:bCs/>
          <w:lang w:eastAsia="ko-KR"/>
        </w:rPr>
      </w:pPr>
      <w:r>
        <w:rPr>
          <w:bCs/>
          <w:lang w:eastAsia="ko-KR"/>
        </w:rPr>
        <w:t>-</w:t>
      </w:r>
      <w:r>
        <w:rPr>
          <w:bCs/>
          <w:lang w:eastAsia="ko-KR"/>
        </w:rPr>
        <w:tab/>
        <w:t>deliver the TMD PDU without any modification to upper layer.</w:t>
      </w:r>
    </w:p>
    <w:p w14:paraId="21BBF755" w14:textId="77777777" w:rsidR="006672B0" w:rsidRDefault="00FD60F9">
      <w:pPr>
        <w:pStyle w:val="30"/>
        <w:rPr>
          <w:rFonts w:eastAsia="MS Mincho"/>
        </w:rPr>
      </w:pPr>
      <w:bookmarkStart w:id="185" w:name="_Toc5722454"/>
      <w:bookmarkStart w:id="186" w:name="_Toc37462974"/>
      <w:bookmarkStart w:id="187" w:name="_Toc46502518"/>
      <w:bookmarkStart w:id="188" w:name="_Toc185618002"/>
      <w:r>
        <w:rPr>
          <w:rFonts w:eastAsia="MS Mincho"/>
        </w:rPr>
        <w:t>5.2.2</w:t>
      </w:r>
      <w:r>
        <w:rPr>
          <w:rFonts w:eastAsia="MS Mincho"/>
        </w:rPr>
        <w:tab/>
        <w:t>UM data transfer</w:t>
      </w:r>
      <w:bookmarkEnd w:id="185"/>
      <w:bookmarkEnd w:id="186"/>
      <w:bookmarkEnd w:id="187"/>
      <w:bookmarkEnd w:id="188"/>
    </w:p>
    <w:p w14:paraId="430C49C7" w14:textId="77777777" w:rsidR="006672B0" w:rsidRDefault="00FD60F9">
      <w:pPr>
        <w:pStyle w:val="40"/>
        <w:rPr>
          <w:rFonts w:eastAsia="MS Mincho"/>
          <w:b/>
        </w:rPr>
      </w:pPr>
      <w:bookmarkStart w:id="189" w:name="_Toc5722455"/>
      <w:bookmarkStart w:id="190" w:name="_Toc37462975"/>
      <w:bookmarkStart w:id="191" w:name="_Toc46502519"/>
      <w:bookmarkStart w:id="192" w:name="_Toc185618003"/>
      <w:r>
        <w:rPr>
          <w:rFonts w:eastAsia="MS Mincho"/>
        </w:rPr>
        <w:t>5.2.2.1</w:t>
      </w:r>
      <w:r>
        <w:rPr>
          <w:rFonts w:eastAsia="MS Mincho"/>
        </w:rPr>
        <w:tab/>
        <w:t>Transmit operations</w:t>
      </w:r>
      <w:bookmarkEnd w:id="189"/>
      <w:bookmarkEnd w:id="190"/>
      <w:bookmarkEnd w:id="191"/>
      <w:bookmarkEnd w:id="192"/>
    </w:p>
    <w:p w14:paraId="49771F39" w14:textId="77777777" w:rsidR="006672B0" w:rsidRDefault="00FD60F9">
      <w:pPr>
        <w:pStyle w:val="50"/>
        <w:rPr>
          <w:rFonts w:eastAsia="MS Mincho"/>
        </w:rPr>
      </w:pPr>
      <w:bookmarkStart w:id="193" w:name="_Toc5722456"/>
      <w:bookmarkStart w:id="194" w:name="_Toc37462976"/>
      <w:bookmarkStart w:id="195" w:name="_Toc46502520"/>
      <w:bookmarkStart w:id="196" w:name="_Toc185618004"/>
      <w:r>
        <w:rPr>
          <w:rFonts w:eastAsia="MS Mincho"/>
        </w:rPr>
        <w:t>5.2.2.1.1</w:t>
      </w:r>
      <w:r>
        <w:rPr>
          <w:rFonts w:eastAsia="MS Mincho"/>
        </w:rPr>
        <w:tab/>
        <w:t>General</w:t>
      </w:r>
      <w:bookmarkEnd w:id="193"/>
      <w:bookmarkEnd w:id="194"/>
      <w:bookmarkEnd w:id="195"/>
      <w:bookmarkEnd w:id="196"/>
    </w:p>
    <w:p w14:paraId="79F5B5EE" w14:textId="77777777" w:rsidR="006672B0" w:rsidRDefault="00FD60F9">
      <w:pPr>
        <w:rPr>
          <w:bCs/>
          <w:lang w:eastAsia="ko-KR"/>
        </w:rPr>
      </w:pPr>
      <w:r>
        <w:rPr>
          <w:bCs/>
          <w:lang w:eastAsia="ko-KR"/>
        </w:rPr>
        <w:t>When submitting a UMD PDU to lower layer, the transmitting UM RLC entity shall:</w:t>
      </w:r>
    </w:p>
    <w:p w14:paraId="62515EB3" w14:textId="77777777" w:rsidR="006672B0" w:rsidRDefault="00FD60F9">
      <w:pPr>
        <w:pStyle w:val="B1"/>
      </w:pPr>
      <w:r>
        <w:t>-</w:t>
      </w:r>
      <w:r>
        <w:tab/>
        <w:t xml:space="preserve">if the UMD PDU contains a segment of an RLC SDU, set the SN of the UMD PDU to </w:t>
      </w:r>
      <w:proofErr w:type="spellStart"/>
      <w:r>
        <w:t>TX_Next</w:t>
      </w:r>
      <w:proofErr w:type="spellEnd"/>
      <w:r>
        <w:t>;</w:t>
      </w:r>
    </w:p>
    <w:p w14:paraId="66AAE0F3" w14:textId="77777777" w:rsidR="006672B0" w:rsidRDefault="00FD60F9">
      <w:pPr>
        <w:pStyle w:val="B1"/>
      </w:pPr>
      <w:r>
        <w:t>-</w:t>
      </w:r>
      <w:r>
        <w:tab/>
        <w:t xml:space="preserve">if the UMD PDU contains a segment that maps to the last byte of an RLC SDU, then increment </w:t>
      </w:r>
      <w:proofErr w:type="spellStart"/>
      <w:r>
        <w:t>TX_Next</w:t>
      </w:r>
      <w:proofErr w:type="spellEnd"/>
      <w:r>
        <w:t xml:space="preserve"> by one.</w:t>
      </w:r>
    </w:p>
    <w:p w14:paraId="4484C802" w14:textId="77777777" w:rsidR="006672B0" w:rsidRDefault="00FD60F9">
      <w:pPr>
        <w:pStyle w:val="40"/>
        <w:rPr>
          <w:rFonts w:eastAsia="MS Mincho"/>
          <w:b/>
        </w:rPr>
      </w:pPr>
      <w:bookmarkStart w:id="197" w:name="_Toc5722457"/>
      <w:bookmarkStart w:id="198" w:name="_Toc37462977"/>
      <w:bookmarkStart w:id="199" w:name="_Toc46502521"/>
      <w:bookmarkStart w:id="200" w:name="_Toc185618005"/>
      <w:r>
        <w:rPr>
          <w:rFonts w:eastAsia="MS Mincho"/>
        </w:rPr>
        <w:t>5.2.2.2</w:t>
      </w:r>
      <w:r>
        <w:rPr>
          <w:rFonts w:eastAsia="MS Mincho"/>
        </w:rPr>
        <w:tab/>
        <w:t>Receive operations</w:t>
      </w:r>
      <w:bookmarkEnd w:id="197"/>
      <w:bookmarkEnd w:id="198"/>
      <w:bookmarkEnd w:id="199"/>
      <w:bookmarkEnd w:id="200"/>
    </w:p>
    <w:p w14:paraId="34F9C6A0" w14:textId="77777777" w:rsidR="006672B0" w:rsidRDefault="00FD60F9">
      <w:pPr>
        <w:pStyle w:val="50"/>
        <w:rPr>
          <w:rFonts w:eastAsia="MS Mincho"/>
        </w:rPr>
      </w:pPr>
      <w:bookmarkStart w:id="201" w:name="_Toc5722458"/>
      <w:bookmarkStart w:id="202" w:name="_Toc37462978"/>
      <w:bookmarkStart w:id="203" w:name="_Toc46502522"/>
      <w:bookmarkStart w:id="204"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1"/>
      <w:bookmarkEnd w:id="202"/>
      <w:bookmarkEnd w:id="203"/>
      <w:bookmarkEnd w:id="204"/>
    </w:p>
    <w:p w14:paraId="6D45B00E" w14:textId="77777777" w:rsidR="006672B0" w:rsidRDefault="00FD60F9">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257FF150" w14:textId="77777777" w:rsidR="006672B0" w:rsidRDefault="00FD60F9">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8595704" w14:textId="77777777" w:rsidR="006672B0" w:rsidRDefault="00FD60F9">
      <w:pPr>
        <w:pStyle w:val="B1"/>
      </w:pPr>
      <w:r>
        <w:t>-</w:t>
      </w:r>
      <w:r>
        <w:tab/>
        <w:t>a SN falls outside of the reassembly window otherwise.</w:t>
      </w:r>
    </w:p>
    <w:p w14:paraId="566BFCD5" w14:textId="77777777" w:rsidR="006672B0" w:rsidRDefault="00FD60F9">
      <w:pPr>
        <w:rPr>
          <w:bCs/>
          <w:lang w:eastAsia="ko-KR"/>
        </w:rPr>
      </w:pPr>
      <w:r>
        <w:rPr>
          <w:bCs/>
          <w:lang w:eastAsia="ko-KR"/>
        </w:rPr>
        <w:t>When receiving an UMD PDU from lower layer, the receiving UM RLC entity shall:</w:t>
      </w:r>
    </w:p>
    <w:p w14:paraId="07CF630E" w14:textId="77777777" w:rsidR="006672B0" w:rsidRDefault="00FD60F9">
      <w:pPr>
        <w:pStyle w:val="B1"/>
      </w:pPr>
      <w:r>
        <w:t>-</w:t>
      </w:r>
      <w:r>
        <w:tab/>
        <w:t>either deliver the UMD PDU to upper layer after removing the RLC header, discard the received UMD PDU, or place it in the reception buffer (see clause 5.2.2.2.2);</w:t>
      </w:r>
    </w:p>
    <w:p w14:paraId="3A17C43D" w14:textId="77777777" w:rsidR="006672B0" w:rsidRDefault="00FD60F9">
      <w:pPr>
        <w:pStyle w:val="B1"/>
      </w:pPr>
      <w:r>
        <w:t>-</w:t>
      </w:r>
      <w:r>
        <w:tab/>
        <w:t>if the received UMD PDU was placed in the reception buffer:</w:t>
      </w:r>
    </w:p>
    <w:p w14:paraId="3CD01BD2" w14:textId="77777777" w:rsidR="006672B0" w:rsidRDefault="00FD60F9">
      <w:pPr>
        <w:pStyle w:val="B2"/>
        <w:ind w:left="850"/>
      </w:pPr>
      <w:r>
        <w:t>-</w:t>
      </w:r>
      <w:r>
        <w:tab/>
        <w:t xml:space="preserve">update state variables, reassemble and deliver RLC SDUs to upper layer and start/stop </w:t>
      </w:r>
      <w:r>
        <w:rPr>
          <w:i/>
        </w:rPr>
        <w:t>t-Reassembly</w:t>
      </w:r>
      <w:r>
        <w:t xml:space="preserve"> as needed (see clause 5.2.2.2.3).</w:t>
      </w:r>
    </w:p>
    <w:p w14:paraId="16C821F5" w14:textId="77777777" w:rsidR="006672B0" w:rsidRDefault="00FD60F9">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16CB5F3E" w14:textId="77777777" w:rsidR="006672B0" w:rsidRDefault="00FD60F9">
      <w:pPr>
        <w:pStyle w:val="B1"/>
      </w:pPr>
      <w:r>
        <w:t>-</w:t>
      </w:r>
      <w:r>
        <w:tab/>
        <w:t xml:space="preserve">update state variables, discard RLC SDU segments and start </w:t>
      </w:r>
      <w:r>
        <w:rPr>
          <w:i/>
        </w:rPr>
        <w:t>t-Reassembly</w:t>
      </w:r>
      <w:r>
        <w:t xml:space="preserve"> as needed (see clause 5.2.2.2.4).</w:t>
      </w:r>
    </w:p>
    <w:p w14:paraId="13117996" w14:textId="77777777" w:rsidR="006672B0" w:rsidRDefault="00FD60F9">
      <w:pPr>
        <w:pStyle w:val="50"/>
        <w:rPr>
          <w:rFonts w:eastAsia="MS Mincho"/>
        </w:rPr>
      </w:pPr>
      <w:bookmarkStart w:id="205" w:name="_Toc5722459"/>
      <w:bookmarkStart w:id="206" w:name="_Toc37462979"/>
      <w:bookmarkStart w:id="207" w:name="_Toc46502523"/>
      <w:bookmarkStart w:id="208" w:name="_Toc185618007"/>
      <w:r>
        <w:rPr>
          <w:rFonts w:eastAsia="MS Mincho"/>
        </w:rPr>
        <w:t>5.2.2.2.2</w:t>
      </w:r>
      <w:r>
        <w:rPr>
          <w:rFonts w:eastAsia="MS Mincho"/>
        </w:rPr>
        <w:tab/>
        <w:t>Actions when an UMD PDU is received from lower layer</w:t>
      </w:r>
      <w:bookmarkEnd w:id="205"/>
      <w:bookmarkEnd w:id="206"/>
      <w:bookmarkEnd w:id="207"/>
      <w:bookmarkEnd w:id="208"/>
    </w:p>
    <w:p w14:paraId="20721B7A" w14:textId="77777777" w:rsidR="006672B0" w:rsidRDefault="00FD60F9">
      <w:pPr>
        <w:rPr>
          <w:bCs/>
          <w:lang w:eastAsia="ko-KR"/>
        </w:rPr>
      </w:pPr>
      <w:r>
        <w:rPr>
          <w:bCs/>
          <w:lang w:eastAsia="ko-KR"/>
        </w:rPr>
        <w:t>When an UMD PDU is received from lower layer, the receiving UM RLC entity shall:</w:t>
      </w:r>
    </w:p>
    <w:p w14:paraId="5494E2B2" w14:textId="77777777" w:rsidR="006672B0" w:rsidRDefault="00FD60F9">
      <w:pPr>
        <w:pStyle w:val="B1"/>
        <w:ind w:left="567"/>
      </w:pPr>
      <w:r>
        <w:t>-</w:t>
      </w:r>
      <w:r>
        <w:tab/>
        <w:t>if the UMD PDU header does not contain an SN:</w:t>
      </w:r>
    </w:p>
    <w:p w14:paraId="6EC9BC86" w14:textId="77777777" w:rsidR="006672B0" w:rsidRDefault="00FD60F9">
      <w:pPr>
        <w:pStyle w:val="B2"/>
        <w:ind w:left="850"/>
      </w:pPr>
      <w:r>
        <w:t>-</w:t>
      </w:r>
      <w:r>
        <w:tab/>
        <w:t>remove the RLC header and deliver the RLC SDU to upper layer.</w:t>
      </w:r>
    </w:p>
    <w:p w14:paraId="4C52562B" w14:textId="77777777" w:rsidR="006672B0" w:rsidRDefault="00FD60F9">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0DC08245" w14:textId="77777777" w:rsidR="006672B0" w:rsidRDefault="00FD60F9">
      <w:pPr>
        <w:pStyle w:val="B2"/>
        <w:ind w:left="850"/>
      </w:pPr>
      <w:r>
        <w:t>-</w:t>
      </w:r>
      <w:r>
        <w:tab/>
        <w:t>discard the received UMD PDU.</w:t>
      </w:r>
    </w:p>
    <w:p w14:paraId="2D5251F5" w14:textId="77777777" w:rsidR="006672B0" w:rsidRDefault="00FD60F9">
      <w:pPr>
        <w:pStyle w:val="B1"/>
        <w:ind w:left="567"/>
      </w:pPr>
      <w:r>
        <w:t>-</w:t>
      </w:r>
      <w:r>
        <w:tab/>
        <w:t>else:</w:t>
      </w:r>
    </w:p>
    <w:p w14:paraId="4A1EE305" w14:textId="77777777" w:rsidR="006672B0" w:rsidRDefault="00FD60F9">
      <w:pPr>
        <w:pStyle w:val="B2"/>
        <w:ind w:left="850"/>
      </w:pPr>
      <w:r>
        <w:t>-</w:t>
      </w:r>
      <w:r>
        <w:tab/>
        <w:t xml:space="preserve">place </w:t>
      </w:r>
      <w:proofErr w:type="spellStart"/>
      <w:r>
        <w:t>the</w:t>
      </w:r>
      <w:proofErr w:type="spellEnd"/>
      <w:r>
        <w:t xml:space="preserve"> received UMD PDU in the reception buffer.</w:t>
      </w:r>
    </w:p>
    <w:p w14:paraId="1DF80771" w14:textId="77777777" w:rsidR="006672B0" w:rsidRDefault="00FD60F9">
      <w:pPr>
        <w:pStyle w:val="50"/>
        <w:rPr>
          <w:rFonts w:eastAsia="MS Mincho"/>
        </w:rPr>
      </w:pPr>
      <w:bookmarkStart w:id="209" w:name="_Toc5722460"/>
      <w:bookmarkStart w:id="210" w:name="_Toc37462980"/>
      <w:bookmarkStart w:id="211" w:name="_Toc46502524"/>
      <w:bookmarkStart w:id="212" w:name="_Toc185618008"/>
      <w:r>
        <w:rPr>
          <w:rFonts w:eastAsia="MS Mincho"/>
        </w:rPr>
        <w:t>5.2.2.2.3</w:t>
      </w:r>
      <w:r>
        <w:rPr>
          <w:rFonts w:eastAsia="MS Mincho"/>
        </w:rPr>
        <w:tab/>
        <w:t>Actions when an UMD PDU is placed in the reception buffer</w:t>
      </w:r>
      <w:bookmarkEnd w:id="209"/>
      <w:bookmarkEnd w:id="210"/>
      <w:bookmarkEnd w:id="211"/>
      <w:bookmarkEnd w:id="212"/>
    </w:p>
    <w:p w14:paraId="4F423E9C" w14:textId="77777777" w:rsidR="006672B0" w:rsidRDefault="00FD60F9">
      <w:pPr>
        <w:rPr>
          <w:bCs/>
          <w:lang w:eastAsia="ko-KR"/>
        </w:rPr>
      </w:pPr>
      <w:r>
        <w:rPr>
          <w:bCs/>
          <w:lang w:eastAsia="ko-KR"/>
        </w:rPr>
        <w:t>When an UMD PDU with SN = x is placed in the reception buffer, the receiving UM RLC entity shall:</w:t>
      </w:r>
    </w:p>
    <w:p w14:paraId="3B68C83B" w14:textId="77777777" w:rsidR="006672B0" w:rsidRDefault="00FD60F9">
      <w:pPr>
        <w:pStyle w:val="B1"/>
        <w:rPr>
          <w:bCs/>
        </w:rPr>
      </w:pPr>
      <w:r>
        <w:lastRenderedPageBreak/>
        <w:t>-</w:t>
      </w:r>
      <w:r>
        <w:tab/>
        <w:t>if all byte segments with SN = x are received:</w:t>
      </w:r>
    </w:p>
    <w:p w14:paraId="3DD645F1" w14:textId="77777777" w:rsidR="006672B0" w:rsidRDefault="00FD60F9">
      <w:pPr>
        <w:pStyle w:val="B2"/>
      </w:pPr>
      <w:r>
        <w:t>-</w:t>
      </w:r>
      <w:r>
        <w:tab/>
        <w:t>reassemble the RLC SDU from all byte segments with SN = x, remove RLC headers and deliver the reassembled RLC SDU to upper layer;</w:t>
      </w:r>
    </w:p>
    <w:p w14:paraId="60460577" w14:textId="77777777" w:rsidR="006672B0" w:rsidRDefault="00FD60F9">
      <w:pPr>
        <w:pStyle w:val="B2"/>
      </w:pPr>
      <w:r>
        <w:t>-</w:t>
      </w:r>
      <w:r>
        <w:tab/>
        <w:t xml:space="preserve">if x = </w:t>
      </w:r>
      <w:proofErr w:type="spellStart"/>
      <w:r>
        <w:t>RX_Next_Reassembly</w:t>
      </w:r>
      <w:proofErr w:type="spellEnd"/>
      <w:r>
        <w:t>:</w:t>
      </w:r>
    </w:p>
    <w:p w14:paraId="794C9B0A" w14:textId="77777777" w:rsidR="006672B0" w:rsidRDefault="00FD60F9">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0AE4D5A8" w14:textId="77777777" w:rsidR="006672B0" w:rsidRDefault="00FD60F9">
      <w:pPr>
        <w:pStyle w:val="B1"/>
      </w:pPr>
      <w:r>
        <w:t>-</w:t>
      </w:r>
      <w:r>
        <w:tab/>
        <w:t>else if x falls outside of the reassembly window:</w:t>
      </w:r>
    </w:p>
    <w:p w14:paraId="07E54DCD" w14:textId="77777777" w:rsidR="006672B0" w:rsidRDefault="00FD60F9">
      <w:pPr>
        <w:pStyle w:val="B2"/>
      </w:pPr>
      <w:r>
        <w:t>-</w:t>
      </w:r>
      <w:r>
        <w:tab/>
        <w:t xml:space="preserve">update </w:t>
      </w:r>
      <w:proofErr w:type="spellStart"/>
      <w:r>
        <w:t>RX_Next_Highest</w:t>
      </w:r>
      <w:proofErr w:type="spellEnd"/>
      <w:r>
        <w:t xml:space="preserve"> to x + 1;</w:t>
      </w:r>
    </w:p>
    <w:p w14:paraId="02E654B1" w14:textId="77777777" w:rsidR="006672B0" w:rsidRDefault="00FD60F9">
      <w:pPr>
        <w:pStyle w:val="B2"/>
      </w:pPr>
      <w:r>
        <w:t>-</w:t>
      </w:r>
      <w:r>
        <w:tab/>
        <w:t>discard any UMD PDUs with SN that falls outside of the reassembly window;</w:t>
      </w:r>
    </w:p>
    <w:p w14:paraId="594BCC03" w14:textId="77777777" w:rsidR="006672B0" w:rsidRDefault="00FD60F9">
      <w:pPr>
        <w:pStyle w:val="B2"/>
      </w:pPr>
      <w:r>
        <w:t>-</w:t>
      </w:r>
      <w:r>
        <w:tab/>
        <w:t xml:space="preserve">if </w:t>
      </w:r>
      <w:proofErr w:type="spellStart"/>
      <w:r>
        <w:t>RX_Next_Reassembly</w:t>
      </w:r>
      <w:proofErr w:type="spellEnd"/>
      <w:r>
        <w:t xml:space="preserve"> falls outside of the reassembly window:</w:t>
      </w:r>
    </w:p>
    <w:p w14:paraId="4BDE7465" w14:textId="77777777" w:rsidR="006672B0" w:rsidRDefault="00FD60F9">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024275A" w14:textId="77777777" w:rsidR="006672B0" w:rsidRDefault="00FD60F9">
      <w:pPr>
        <w:pStyle w:val="B1"/>
      </w:pPr>
      <w:r>
        <w:t>-</w:t>
      </w:r>
      <w:r>
        <w:tab/>
        <w:t xml:space="preserve">if </w:t>
      </w:r>
      <w:r>
        <w:rPr>
          <w:i/>
        </w:rPr>
        <w:t>t-Reassembly</w:t>
      </w:r>
      <w:r>
        <w:t xml:space="preserve"> is running:</w:t>
      </w:r>
    </w:p>
    <w:p w14:paraId="7606674E" w14:textId="77777777" w:rsidR="006672B0" w:rsidRDefault="00FD60F9">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6EB623B4" w14:textId="77777777" w:rsidR="006672B0" w:rsidRDefault="00FD60F9">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5C84A0B5" w14:textId="77777777" w:rsidR="006672B0" w:rsidRDefault="00FD60F9">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67162461" w14:textId="77777777" w:rsidR="006672B0" w:rsidRDefault="00FD60F9">
      <w:pPr>
        <w:pStyle w:val="B3"/>
        <w:rPr>
          <w:bCs/>
        </w:rPr>
      </w:pPr>
      <w:r>
        <w:t>-</w:t>
      </w:r>
      <w:r>
        <w:tab/>
        <w:t xml:space="preserve">stop and reset </w:t>
      </w:r>
      <w:r>
        <w:rPr>
          <w:i/>
        </w:rPr>
        <w:t>t-Reassembly</w:t>
      </w:r>
      <w:r>
        <w:t>.</w:t>
      </w:r>
    </w:p>
    <w:p w14:paraId="577E9B44" w14:textId="77777777" w:rsidR="006672B0" w:rsidRDefault="00FD60F9">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2F176D79" w14:textId="77777777" w:rsidR="006672B0" w:rsidRDefault="00FD60F9">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0CF98C5" w14:textId="77777777" w:rsidR="006672B0" w:rsidRDefault="00FD60F9">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272480EE" w14:textId="77777777" w:rsidR="006672B0" w:rsidRDefault="00FD60F9">
      <w:pPr>
        <w:pStyle w:val="B3"/>
        <w:rPr>
          <w:bCs/>
        </w:rPr>
      </w:pPr>
      <w:r>
        <w:t>-</w:t>
      </w:r>
      <w:r>
        <w:tab/>
        <w:t xml:space="preserve">start </w:t>
      </w:r>
      <w:r>
        <w:rPr>
          <w:i/>
        </w:rPr>
        <w:t>t-Reassembly</w:t>
      </w:r>
      <w:r>
        <w:t>;</w:t>
      </w:r>
    </w:p>
    <w:p w14:paraId="3E72E940" w14:textId="77777777" w:rsidR="006672B0" w:rsidRDefault="00FD60F9">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596B1E54" w14:textId="77777777" w:rsidR="006672B0" w:rsidRDefault="00FD60F9">
      <w:pPr>
        <w:pStyle w:val="50"/>
        <w:rPr>
          <w:rFonts w:eastAsia="MS Mincho"/>
        </w:rPr>
      </w:pPr>
      <w:bookmarkStart w:id="213" w:name="_Toc5722461"/>
      <w:bookmarkStart w:id="214" w:name="_Toc37462981"/>
      <w:bookmarkStart w:id="215" w:name="_Toc46502525"/>
      <w:bookmarkStart w:id="216" w:name="_Toc185618009"/>
      <w:r>
        <w:rPr>
          <w:rFonts w:eastAsia="MS Mincho"/>
        </w:rPr>
        <w:t>5.2.2.2.4</w:t>
      </w:r>
      <w:r>
        <w:rPr>
          <w:rFonts w:eastAsia="MS Mincho"/>
        </w:rPr>
        <w:tab/>
        <w:t>Actions when t-Reassembly expires</w:t>
      </w:r>
      <w:bookmarkEnd w:id="213"/>
      <w:bookmarkEnd w:id="214"/>
      <w:bookmarkEnd w:id="215"/>
      <w:bookmarkEnd w:id="216"/>
    </w:p>
    <w:p w14:paraId="7D7773CC" w14:textId="77777777" w:rsidR="006672B0" w:rsidRDefault="00FD60F9">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6AA25FE7" w14:textId="77777777" w:rsidR="006672B0" w:rsidRDefault="00FD60F9">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7246186D" w14:textId="77777777" w:rsidR="006672B0" w:rsidRDefault="00FD60F9">
      <w:pPr>
        <w:pStyle w:val="B1"/>
      </w:pPr>
      <w:r>
        <w:t>-</w:t>
      </w:r>
      <w:r>
        <w:tab/>
        <w:t xml:space="preserve">discard all segments with SN &lt; updated </w:t>
      </w:r>
      <w:proofErr w:type="spellStart"/>
      <w:r>
        <w:t>RX_Next_Reassembly</w:t>
      </w:r>
      <w:proofErr w:type="spellEnd"/>
      <w:r>
        <w:t>;</w:t>
      </w:r>
    </w:p>
    <w:p w14:paraId="062402F0" w14:textId="77777777" w:rsidR="006672B0" w:rsidRDefault="00FD60F9">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2E91760C" w14:textId="77777777" w:rsidR="006672B0" w:rsidRDefault="00FD60F9">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1D6A816E" w14:textId="77777777" w:rsidR="006672B0" w:rsidRDefault="00FD60F9">
      <w:pPr>
        <w:pStyle w:val="B2"/>
      </w:pPr>
      <w:r>
        <w:t>-</w:t>
      </w:r>
      <w:r>
        <w:tab/>
        <w:t>start t-Reassembly;</w:t>
      </w:r>
    </w:p>
    <w:p w14:paraId="19F40EFD" w14:textId="77777777" w:rsidR="006672B0" w:rsidRDefault="00FD60F9">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42EFB1F6" w14:textId="77777777" w:rsidR="006672B0" w:rsidRDefault="00FD60F9">
      <w:pPr>
        <w:pStyle w:val="30"/>
        <w:rPr>
          <w:rFonts w:eastAsia="MS Mincho"/>
        </w:rPr>
      </w:pPr>
      <w:bookmarkStart w:id="217" w:name="_Toc5722462"/>
      <w:bookmarkStart w:id="218" w:name="_Toc37462982"/>
      <w:bookmarkStart w:id="219" w:name="_Toc46502526"/>
      <w:bookmarkStart w:id="220"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17"/>
      <w:bookmarkEnd w:id="218"/>
      <w:bookmarkEnd w:id="219"/>
      <w:bookmarkEnd w:id="220"/>
    </w:p>
    <w:p w14:paraId="008B1119" w14:textId="77777777" w:rsidR="006672B0" w:rsidRDefault="00FD60F9">
      <w:pPr>
        <w:pStyle w:val="40"/>
        <w:rPr>
          <w:rFonts w:eastAsia="MS Mincho"/>
        </w:rPr>
      </w:pPr>
      <w:bookmarkStart w:id="221" w:name="_Toc5722463"/>
      <w:bookmarkStart w:id="222" w:name="_Toc37462983"/>
      <w:bookmarkStart w:id="223" w:name="_Toc46502527"/>
      <w:bookmarkStart w:id="224"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1"/>
      <w:bookmarkEnd w:id="222"/>
      <w:bookmarkEnd w:id="223"/>
      <w:bookmarkEnd w:id="224"/>
    </w:p>
    <w:p w14:paraId="721BA0AE" w14:textId="77777777" w:rsidR="006672B0" w:rsidRDefault="00FD60F9">
      <w:pPr>
        <w:pStyle w:val="50"/>
        <w:rPr>
          <w:rFonts w:eastAsia="MS Mincho"/>
        </w:rPr>
      </w:pPr>
      <w:bookmarkStart w:id="225" w:name="_Toc5722464"/>
      <w:bookmarkStart w:id="226" w:name="_Toc37462984"/>
      <w:bookmarkStart w:id="227" w:name="_Toc46502528"/>
      <w:bookmarkStart w:id="228"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5"/>
      <w:bookmarkEnd w:id="226"/>
      <w:bookmarkEnd w:id="227"/>
      <w:bookmarkEnd w:id="228"/>
    </w:p>
    <w:p w14:paraId="28F020AF" w14:textId="77777777" w:rsidR="006672B0" w:rsidRDefault="00FD60F9">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0F725064" w14:textId="77777777" w:rsidR="006672B0" w:rsidRDefault="00FD60F9">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2F82D708" w14:textId="77777777" w:rsidR="006672B0" w:rsidRDefault="00FD60F9">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49802B6B" w14:textId="77777777" w:rsidR="006672B0" w:rsidRDefault="00FD60F9">
      <w:pPr>
        <w:pStyle w:val="B1"/>
      </w:pPr>
      <w:r>
        <w:t>-</w:t>
      </w:r>
      <w:r>
        <w:tab/>
        <w:t>a SN falls outside of the transmitting window otherwise.</w:t>
      </w:r>
    </w:p>
    <w:p w14:paraId="550E75B8" w14:textId="77777777" w:rsidR="006672B0" w:rsidRDefault="00FD60F9">
      <w:pPr>
        <w:rPr>
          <w:bCs/>
          <w:lang w:eastAsia="ko-KR"/>
        </w:rPr>
      </w:pPr>
      <w:r>
        <w:rPr>
          <w:bCs/>
          <w:lang w:eastAsia="ko-KR"/>
        </w:rPr>
        <w:t>The transmitting side of an AM RLC entity shall not submit to lower layer any AMD PDU whose SN falls outside of the transmitting window.</w:t>
      </w:r>
    </w:p>
    <w:p w14:paraId="26C7097C" w14:textId="77777777" w:rsidR="006672B0" w:rsidRDefault="00FD60F9">
      <w:pPr>
        <w:rPr>
          <w:bCs/>
          <w:lang w:eastAsia="ko-KR"/>
        </w:rPr>
      </w:pPr>
      <w:r>
        <w:rPr>
          <w:bCs/>
          <w:lang w:eastAsia="ko-KR"/>
        </w:rPr>
        <w:t>For each RLC SDU received from the upper layer, the AM RLC entity shall:</w:t>
      </w:r>
    </w:p>
    <w:p w14:paraId="3CC39444" w14:textId="77777777" w:rsidR="006672B0" w:rsidRDefault="00FD60F9">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61BD3B7" w14:textId="77777777" w:rsidR="006672B0" w:rsidRDefault="00FD60F9">
      <w:pPr>
        <w:pStyle w:val="B1"/>
        <w:rPr>
          <w:bCs/>
          <w:lang w:eastAsia="ko-KR"/>
        </w:rPr>
      </w:pPr>
      <w:r>
        <w:t>-</w:t>
      </w:r>
      <w:r>
        <w:tab/>
        <w:t xml:space="preserve">increment </w:t>
      </w:r>
      <w:proofErr w:type="spellStart"/>
      <w:r>
        <w:t>TX_Next</w:t>
      </w:r>
      <w:proofErr w:type="spellEnd"/>
      <w:r>
        <w:t xml:space="preserve"> by one.</w:t>
      </w:r>
    </w:p>
    <w:p w14:paraId="6495D33E" w14:textId="77777777" w:rsidR="006672B0" w:rsidRDefault="00FD60F9">
      <w:pPr>
        <w:rPr>
          <w:bCs/>
          <w:lang w:eastAsia="ko-KR"/>
        </w:rPr>
      </w:pPr>
      <w:r>
        <w:rPr>
          <w:bCs/>
          <w:lang w:eastAsia="ko-KR"/>
        </w:rPr>
        <w:t>When submitting an AMD PDU that contains a segment of an RLC SDU, to lower layer, the transmitting side of an AM RLC entity shall:</w:t>
      </w:r>
    </w:p>
    <w:p w14:paraId="62D5E177" w14:textId="77777777" w:rsidR="006672B0" w:rsidRDefault="00FD60F9">
      <w:pPr>
        <w:pStyle w:val="B1"/>
      </w:pPr>
      <w:r>
        <w:t>-</w:t>
      </w:r>
      <w:r>
        <w:tab/>
        <w:t>set the SN of the AMD PDU to the SN of the corresponding RLC SDU.</w:t>
      </w:r>
    </w:p>
    <w:p w14:paraId="42377A4E" w14:textId="77777777" w:rsidR="006672B0" w:rsidRDefault="00FD60F9">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655BE7A3" w14:textId="77777777" w:rsidR="006672B0" w:rsidRDefault="00FD60F9">
      <w:pPr>
        <w:pStyle w:val="B1"/>
      </w:pPr>
      <w:r>
        <w:t>-</w:t>
      </w:r>
      <w:r>
        <w:tab/>
        <w:t>STATUS PDU from its peer AM RLC entity.</w:t>
      </w:r>
    </w:p>
    <w:p w14:paraId="11D2483C" w14:textId="77777777" w:rsidR="006672B0" w:rsidRDefault="00FD60F9">
      <w:pPr>
        <w:rPr>
          <w:bCs/>
          <w:lang w:eastAsia="ko-KR"/>
        </w:rPr>
      </w:pPr>
      <w:r>
        <w:rPr>
          <w:bCs/>
          <w:lang w:eastAsia="ko-KR"/>
        </w:rPr>
        <w:t>When receiving a positive acknowledgement for an RLC SDU with SN = x, the transmitting side of an AM RLC entity shall:</w:t>
      </w:r>
    </w:p>
    <w:p w14:paraId="4B29EE7A" w14:textId="77777777" w:rsidR="006672B0" w:rsidRDefault="00FD60F9">
      <w:pPr>
        <w:pStyle w:val="B1"/>
      </w:pPr>
      <w:r>
        <w:t>-</w:t>
      </w:r>
      <w:r>
        <w:tab/>
        <w:t>send an indication to the upper layers of successful delivery of the RLC SDU;</w:t>
      </w:r>
    </w:p>
    <w:p w14:paraId="22AE9F81" w14:textId="77777777" w:rsidR="006672B0" w:rsidRDefault="00FD60F9">
      <w:pPr>
        <w:pStyle w:val="B1"/>
        <w:rPr>
          <w:ins w:id="229"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2029E1E5" w14:textId="53098429" w:rsidR="006672B0" w:rsidRDefault="00FD60F9">
      <w:pPr>
        <w:rPr>
          <w:ins w:id="230" w:author="vivo-Chenli" w:date="2025-02-01T22:23:00Z"/>
          <w:bCs/>
          <w:lang w:eastAsia="ko-KR"/>
        </w:rPr>
      </w:pPr>
      <w:ins w:id="231" w:author="vivo-Chenli" w:date="2025-02-01T22:40:00Z">
        <w:r>
          <w:rPr>
            <w:bCs/>
            <w:lang w:eastAsia="ko-KR"/>
          </w:rPr>
          <w:t xml:space="preserve">If </w:t>
        </w:r>
        <w:bookmarkStart w:id="232" w:name="_Hlk195733057"/>
        <w:commentRangeStart w:id="233"/>
        <w:commentRangeStart w:id="234"/>
        <w:commentRangeStart w:id="235"/>
        <w:commentRangeStart w:id="236"/>
        <w:commentRangeStart w:id="237"/>
        <w:proofErr w:type="spellStart"/>
        <w:r>
          <w:rPr>
            <w:bCs/>
            <w:i/>
            <w:iCs/>
            <w:lang w:eastAsia="ko-KR"/>
          </w:rPr>
          <w:t>stopReTxObsoleteSDU</w:t>
        </w:r>
      </w:ins>
      <w:commentRangeEnd w:id="233"/>
      <w:proofErr w:type="spellEnd"/>
      <w:r>
        <w:rPr>
          <w:rStyle w:val="af0"/>
        </w:rPr>
        <w:commentReference w:id="233"/>
      </w:r>
      <w:commentRangeEnd w:id="234"/>
      <w:r w:rsidR="007324C2">
        <w:rPr>
          <w:rStyle w:val="af0"/>
        </w:rPr>
        <w:commentReference w:id="234"/>
      </w:r>
      <w:commentRangeEnd w:id="235"/>
      <w:r w:rsidR="00BF574A">
        <w:rPr>
          <w:rStyle w:val="af0"/>
        </w:rPr>
        <w:commentReference w:id="235"/>
      </w:r>
      <w:commentRangeEnd w:id="236"/>
      <w:r w:rsidR="008D232B">
        <w:rPr>
          <w:rStyle w:val="af0"/>
        </w:rPr>
        <w:commentReference w:id="236"/>
      </w:r>
      <w:commentRangeEnd w:id="237"/>
      <w:r w:rsidR="005064F8">
        <w:rPr>
          <w:rStyle w:val="af0"/>
        </w:rPr>
        <w:commentReference w:id="237"/>
      </w:r>
      <w:ins w:id="238" w:author="vivo-Chenli" w:date="2025-02-01T22:40:00Z">
        <w:r>
          <w:rPr>
            <w:bCs/>
            <w:lang w:eastAsia="ko-KR"/>
          </w:rPr>
          <w:t xml:space="preserve"> </w:t>
        </w:r>
        <w:bookmarkEnd w:id="232"/>
        <w:r>
          <w:rPr>
            <w:bCs/>
            <w:lang w:eastAsia="ko-KR"/>
          </w:rPr>
          <w:t xml:space="preserve">is </w:t>
        </w:r>
      </w:ins>
      <w:ins w:id="239" w:author="vivo-Chenli" w:date="2025-02-01T22:41:00Z">
        <w:r>
          <w:rPr>
            <w:bCs/>
            <w:lang w:eastAsia="ko-KR"/>
          </w:rPr>
          <w:t xml:space="preserve">set to </w:t>
        </w:r>
      </w:ins>
      <w:commentRangeStart w:id="240"/>
      <w:commentRangeStart w:id="241"/>
      <w:ins w:id="242" w:author="vivo-Chenli" w:date="2025-02-01T22:40:00Z">
        <w:r>
          <w:rPr>
            <w:bCs/>
            <w:lang w:eastAsia="ko-KR"/>
          </w:rPr>
          <w:t>enabled</w:t>
        </w:r>
      </w:ins>
      <w:commentRangeEnd w:id="240"/>
      <w:r w:rsidR="00BE3A18">
        <w:rPr>
          <w:rStyle w:val="af0"/>
        </w:rPr>
        <w:commentReference w:id="240"/>
      </w:r>
      <w:commentRangeEnd w:id="241"/>
      <w:r w:rsidR="00327C63">
        <w:rPr>
          <w:rStyle w:val="af0"/>
        </w:rPr>
        <w:commentReference w:id="241"/>
      </w:r>
      <w:ins w:id="243" w:author="vivo-Chenli" w:date="2025-02-01T22:40:00Z">
        <w:r>
          <w:rPr>
            <w:bCs/>
            <w:lang w:eastAsia="ko-KR"/>
          </w:rPr>
          <w:t xml:space="preserve">, </w:t>
        </w:r>
      </w:ins>
      <w:ins w:id="244" w:author="vivo-Chenli" w:date="2025-02-01T22:41:00Z">
        <w:r>
          <w:rPr>
            <w:rFonts w:eastAsia="等线"/>
          </w:rPr>
          <w:t xml:space="preserve">when receiving a discard indication for an RLC SDU </w:t>
        </w:r>
        <w:commentRangeStart w:id="245"/>
        <w:commentRangeStart w:id="246"/>
        <w:r>
          <w:rPr>
            <w:rFonts w:eastAsia="等线"/>
          </w:rPr>
          <w:t>with SN = x</w:t>
        </w:r>
      </w:ins>
      <w:commentRangeEnd w:id="245"/>
      <w:r w:rsidR="007A7CA3">
        <w:rPr>
          <w:rStyle w:val="af0"/>
        </w:rPr>
        <w:commentReference w:id="245"/>
      </w:r>
      <w:commentRangeEnd w:id="246"/>
      <w:r w:rsidR="00D62935">
        <w:rPr>
          <w:rStyle w:val="af0"/>
        </w:rPr>
        <w:commentReference w:id="246"/>
      </w:r>
      <w:ins w:id="247" w:author="vivo-Chenli" w:date="2025-02-01T22:41:00Z">
        <w:r>
          <w:rPr>
            <w:rFonts w:eastAsia="等线"/>
          </w:rPr>
          <w:t xml:space="preserve"> from the </w:t>
        </w:r>
      </w:ins>
      <w:ins w:id="248" w:author="vivo-Chenli" w:date="2025-02-05T15:25:00Z">
        <w:r>
          <w:rPr>
            <w:rFonts w:eastAsia="等线"/>
          </w:rPr>
          <w:t>upper</w:t>
        </w:r>
      </w:ins>
      <w:ins w:id="249"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50" w:author="vivo-Chenli-After RAN2#129-2" w:date="2025-03-24T15:50:00Z">
        <w:r w:rsidR="00AD7739">
          <w:rPr>
            <w:bCs/>
            <w:lang w:eastAsia="ko-KR"/>
          </w:rPr>
          <w:t>not consider the corresponding RLC SDU or RLC SDU segment for transmission or retransmission</w:t>
        </w:r>
      </w:ins>
      <w:commentRangeStart w:id="251"/>
      <w:commentRangeStart w:id="252"/>
      <w:commentRangeStart w:id="253"/>
      <w:commentRangeEnd w:id="251"/>
      <w:del w:id="254" w:author="vivo-Chenli-After RAN2#129-2" w:date="2025-03-24T15:50:00Z">
        <w:r w:rsidDel="00AD7739">
          <w:rPr>
            <w:rStyle w:val="af0"/>
          </w:rPr>
          <w:commentReference w:id="251"/>
        </w:r>
        <w:commentRangeEnd w:id="252"/>
        <w:r w:rsidR="006E41FF" w:rsidDel="00AD7739">
          <w:rPr>
            <w:rStyle w:val="af0"/>
          </w:rPr>
          <w:commentReference w:id="252"/>
        </w:r>
      </w:del>
      <w:commentRangeEnd w:id="253"/>
      <w:r w:rsidR="004F7736">
        <w:rPr>
          <w:rStyle w:val="af0"/>
        </w:rPr>
        <w:commentReference w:id="253"/>
      </w:r>
      <w:r w:rsidR="00E57A26">
        <w:rPr>
          <w:bCs/>
          <w:lang w:eastAsia="ko-KR"/>
        </w:rPr>
        <w:t>.</w:t>
      </w:r>
    </w:p>
    <w:p w14:paraId="5950FF3C" w14:textId="7295F4FA" w:rsidR="00F33562" w:rsidRDefault="00F33562" w:rsidP="004C2D51">
      <w:pPr>
        <w:pStyle w:val="EditorsNote"/>
        <w:rPr>
          <w:ins w:id="255" w:author="vivo-Chenli-After RAN2#129-2" w:date="2025-03-24T19:14:00Z"/>
          <w:rFonts w:eastAsia="MS Mincho"/>
          <w:lang w:eastAsia="ko-KR"/>
        </w:rPr>
      </w:pPr>
      <w:bookmarkStart w:id="256" w:name="_Hlk195732753"/>
      <w:ins w:id="257" w:author="vivo-Chenli-After RAN2#129-2" w:date="2025-03-24T19:14:00Z">
        <w:r w:rsidRPr="00F33562">
          <w:rPr>
            <w:rFonts w:eastAsia="MS Mincho"/>
            <w:lang w:eastAsia="ko-KR"/>
          </w:rPr>
          <w:t xml:space="preserve">Editor’s Note: FFS </w:t>
        </w:r>
        <w:r w:rsidR="004C2D51">
          <w:rPr>
            <w:rFonts w:eastAsia="MS Mincho"/>
            <w:lang w:eastAsia="ko-KR"/>
          </w:rPr>
          <w:t>on the term</w:t>
        </w:r>
      </w:ins>
      <w:ins w:id="258" w:author="vivo-Chenli-After RAN2#129-2" w:date="2025-03-24T19:15:00Z">
        <w:r w:rsidR="004C2D51">
          <w:rPr>
            <w:rFonts w:eastAsia="MS Mincho"/>
            <w:lang w:eastAsia="ko-KR"/>
          </w:rPr>
          <w:t>, whether it should be</w:t>
        </w:r>
      </w:ins>
      <w:ins w:id="259" w:author="vivo-Chenli-After RAN2#129-2" w:date="2025-03-24T19:14:00Z">
        <w:r w:rsidR="004C2D51">
          <w:rPr>
            <w:rFonts w:eastAsia="MS Mincho"/>
            <w:lang w:eastAsia="ko-KR"/>
          </w:rPr>
          <w:t xml:space="preserve"> “</w:t>
        </w:r>
      </w:ins>
      <w:ins w:id="260" w:author="vivo-Chenli-After RAN2#129-2" w:date="2025-03-24T19:15:00Z">
        <w:r w:rsidR="004C2D51">
          <w:rPr>
            <w:rFonts w:eastAsia="MS Mincho"/>
            <w:lang w:eastAsia="ko-KR"/>
          </w:rPr>
          <w:t>obsolete</w:t>
        </w:r>
      </w:ins>
      <w:ins w:id="261" w:author="vivo-Chenli-After RAN2#129-2" w:date="2025-03-24T19:14:00Z">
        <w:r w:rsidR="004C2D51">
          <w:rPr>
            <w:rFonts w:eastAsia="MS Mincho"/>
            <w:lang w:eastAsia="ko-KR"/>
          </w:rPr>
          <w:t>”</w:t>
        </w:r>
      </w:ins>
      <w:ins w:id="262" w:author="vivo-Chenli-After RAN2#129-2" w:date="2025-03-24T19:15:00Z">
        <w:r w:rsidR="004C2D51">
          <w:rPr>
            <w:rFonts w:eastAsia="MS Mincho"/>
            <w:lang w:eastAsia="ko-KR"/>
          </w:rPr>
          <w:t>, or “</w:t>
        </w:r>
        <w:r w:rsidR="002A4347">
          <w:t>outdated”, or “discard”.</w:t>
        </w:r>
      </w:ins>
      <w:ins w:id="263" w:author="vivo-Chenli-After RAN2#129-2" w:date="2025-03-24T19:16:00Z">
        <w:r w:rsidR="003D20DD">
          <w:t xml:space="preserve"> Same as below. </w:t>
        </w:r>
      </w:ins>
      <w:ins w:id="264" w:author="vivo-Chenli-After RAN2#129-2" w:date="2025-03-24T19:14:00Z">
        <w:r w:rsidRPr="00F33562">
          <w:rPr>
            <w:rFonts w:eastAsia="MS Mincho"/>
            <w:lang w:eastAsia="ko-KR"/>
          </w:rPr>
          <w:t xml:space="preserve"> </w:t>
        </w:r>
      </w:ins>
    </w:p>
    <w:bookmarkEnd w:id="256"/>
    <w:p w14:paraId="2B497956" w14:textId="77777777" w:rsidR="006672B0" w:rsidRDefault="006672B0">
      <w:pPr>
        <w:pStyle w:val="B1"/>
        <w:ind w:left="0" w:firstLine="0"/>
      </w:pPr>
    </w:p>
    <w:p w14:paraId="3CC0A2C9" w14:textId="77777777" w:rsidR="006672B0" w:rsidRDefault="00FD60F9">
      <w:pPr>
        <w:pStyle w:val="40"/>
        <w:rPr>
          <w:rFonts w:eastAsia="MS Mincho"/>
        </w:rPr>
      </w:pPr>
      <w:bookmarkStart w:id="265" w:name="_Toc5722465"/>
      <w:bookmarkStart w:id="266" w:name="_Toc37462985"/>
      <w:bookmarkStart w:id="267" w:name="_Toc46502529"/>
      <w:bookmarkStart w:id="26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5"/>
      <w:bookmarkEnd w:id="266"/>
      <w:bookmarkEnd w:id="267"/>
      <w:bookmarkEnd w:id="268"/>
    </w:p>
    <w:p w14:paraId="4531DFB5" w14:textId="77777777" w:rsidR="006672B0" w:rsidRDefault="00FD60F9">
      <w:pPr>
        <w:pStyle w:val="50"/>
        <w:rPr>
          <w:rFonts w:eastAsia="MS Mincho"/>
        </w:rPr>
      </w:pPr>
      <w:bookmarkStart w:id="269" w:name="_Toc5722466"/>
      <w:bookmarkStart w:id="270" w:name="_Toc37462986"/>
      <w:bookmarkStart w:id="271" w:name="_Toc46502530"/>
      <w:bookmarkStart w:id="27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9"/>
      <w:bookmarkEnd w:id="270"/>
      <w:bookmarkEnd w:id="271"/>
      <w:bookmarkEnd w:id="272"/>
    </w:p>
    <w:p w14:paraId="25600D74" w14:textId="77777777" w:rsidR="006672B0" w:rsidRDefault="00FD60F9">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70F0E7CA" w14:textId="77777777" w:rsidR="006672B0" w:rsidRDefault="00FD60F9">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64F9299D" w14:textId="77777777" w:rsidR="006672B0" w:rsidRDefault="00FD60F9">
      <w:pPr>
        <w:pStyle w:val="B1"/>
      </w:pPr>
      <w:r>
        <w:t>-</w:t>
      </w:r>
      <w:r>
        <w:tab/>
        <w:t>a SN falls outside of the receiving window otherwise.</w:t>
      </w:r>
    </w:p>
    <w:p w14:paraId="45BE6857" w14:textId="77777777" w:rsidR="006672B0" w:rsidRDefault="00FD60F9">
      <w:pPr>
        <w:rPr>
          <w:bCs/>
          <w:lang w:eastAsia="ko-KR"/>
        </w:rPr>
      </w:pPr>
      <w:r>
        <w:rPr>
          <w:bCs/>
          <w:lang w:eastAsia="ko-KR"/>
        </w:rPr>
        <w:t>When receiving an AMD PDU from lower layer, the receiving side of an AM RLC entity shall:</w:t>
      </w:r>
    </w:p>
    <w:p w14:paraId="34B5B88F" w14:textId="77777777" w:rsidR="006672B0" w:rsidRDefault="00FD60F9">
      <w:pPr>
        <w:pStyle w:val="B1"/>
      </w:pPr>
      <w:r>
        <w:lastRenderedPageBreak/>
        <w:t>-</w:t>
      </w:r>
      <w:r>
        <w:tab/>
        <w:t>either discard the received AMD PDU or place it in the reception buffer (see clause 5.2.3.2.2);</w:t>
      </w:r>
    </w:p>
    <w:p w14:paraId="3A760F74" w14:textId="77777777" w:rsidR="006672B0" w:rsidRDefault="00FD60F9">
      <w:pPr>
        <w:pStyle w:val="B1"/>
      </w:pPr>
      <w:r>
        <w:t>-</w:t>
      </w:r>
      <w:r>
        <w:tab/>
        <w:t>if the received AMD PDU was placed in the reception buffer:</w:t>
      </w:r>
    </w:p>
    <w:p w14:paraId="5E3BB63F" w14:textId="77777777" w:rsidR="006672B0" w:rsidRDefault="00FD60F9">
      <w:pPr>
        <w:pStyle w:val="B2"/>
      </w:pPr>
      <w:r>
        <w:t>-</w:t>
      </w:r>
      <w:r>
        <w:tab/>
        <w:t xml:space="preserve">update state variables, reassemble and deliver RLC SDUs to upper layer and start/stop </w:t>
      </w:r>
      <w:r>
        <w:rPr>
          <w:i/>
        </w:rPr>
        <w:t>t-Reassembly</w:t>
      </w:r>
      <w:r>
        <w:t xml:space="preserve"> </w:t>
      </w:r>
      <w:ins w:id="273" w:author="vivo-Chenli" w:date="2025-02-05T15:28:00Z">
        <w:r>
          <w:t xml:space="preserve">and </w:t>
        </w:r>
        <w:bookmarkStart w:id="274" w:name="_Hlk195733417"/>
        <w:commentRangeStart w:id="275"/>
        <w:commentRangeStart w:id="276"/>
        <w:commentRangeStart w:id="277"/>
        <w:commentRangeStart w:id="278"/>
        <w:commentRangeStart w:id="279"/>
        <w:commentRangeStart w:id="280"/>
        <w:commentRangeStart w:id="281"/>
        <w:r>
          <w:rPr>
            <w:i/>
            <w:iCs/>
          </w:rPr>
          <w:t>t-</w:t>
        </w:r>
        <w:proofErr w:type="spellStart"/>
        <w:r>
          <w:rPr>
            <w:i/>
            <w:iCs/>
          </w:rPr>
          <w:t>RxDiscard</w:t>
        </w:r>
      </w:ins>
      <w:commentRangeEnd w:id="275"/>
      <w:proofErr w:type="spellEnd"/>
      <w:r>
        <w:rPr>
          <w:rStyle w:val="af0"/>
        </w:rPr>
        <w:commentReference w:id="275"/>
      </w:r>
      <w:commentRangeEnd w:id="276"/>
      <w:r w:rsidR="00BE18AE">
        <w:rPr>
          <w:rStyle w:val="af0"/>
        </w:rPr>
        <w:commentReference w:id="276"/>
      </w:r>
      <w:commentRangeEnd w:id="277"/>
      <w:r w:rsidR="008B00BF">
        <w:rPr>
          <w:rStyle w:val="af0"/>
        </w:rPr>
        <w:commentReference w:id="277"/>
      </w:r>
      <w:commentRangeEnd w:id="278"/>
      <w:r w:rsidR="0068231D">
        <w:rPr>
          <w:rStyle w:val="af0"/>
        </w:rPr>
        <w:commentReference w:id="278"/>
      </w:r>
      <w:commentRangeEnd w:id="279"/>
      <w:r w:rsidR="006E41FF">
        <w:rPr>
          <w:rStyle w:val="af0"/>
        </w:rPr>
        <w:commentReference w:id="279"/>
      </w:r>
      <w:commentRangeEnd w:id="280"/>
      <w:r w:rsidR="00DF464C">
        <w:rPr>
          <w:rStyle w:val="af0"/>
        </w:rPr>
        <w:commentReference w:id="280"/>
      </w:r>
      <w:commentRangeEnd w:id="281"/>
      <w:r w:rsidR="00427E9C">
        <w:rPr>
          <w:rStyle w:val="af0"/>
        </w:rPr>
        <w:commentReference w:id="281"/>
      </w:r>
      <w:ins w:id="282" w:author="vivo-Chenli" w:date="2025-02-05T15:28:00Z">
        <w:r>
          <w:rPr>
            <w:i/>
            <w:iCs/>
          </w:rPr>
          <w:t xml:space="preserve"> </w:t>
        </w:r>
      </w:ins>
      <w:bookmarkEnd w:id="274"/>
      <w:r>
        <w:t>as needed (see clause 5.2.3.2.3).</w:t>
      </w:r>
    </w:p>
    <w:p w14:paraId="33CB7850" w14:textId="77777777" w:rsidR="006672B0" w:rsidRDefault="00FD60F9">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1FD35E58" w14:textId="77777777" w:rsidR="006672B0" w:rsidRDefault="00FD60F9">
      <w:pPr>
        <w:pStyle w:val="B1"/>
        <w:rPr>
          <w:ins w:id="283" w:author="vivo-Chenli" w:date="2025-02-01T23:34:00Z"/>
        </w:rPr>
      </w:pPr>
      <w:r>
        <w:t>-</w:t>
      </w:r>
      <w:r>
        <w:tab/>
        <w:t xml:space="preserve">update state variables and start </w:t>
      </w:r>
      <w:r>
        <w:rPr>
          <w:i/>
        </w:rPr>
        <w:t>t-Reassembly</w:t>
      </w:r>
      <w:r>
        <w:t xml:space="preserve"> as needed (see clause 5.2.3.2.4).</w:t>
      </w:r>
    </w:p>
    <w:p w14:paraId="0AD7222D" w14:textId="77777777" w:rsidR="006672B0" w:rsidRDefault="00FD60F9">
      <w:pPr>
        <w:rPr>
          <w:ins w:id="284" w:author="vivo-Chenli" w:date="2025-02-01T23:34:00Z"/>
          <w:bCs/>
          <w:lang w:eastAsia="ko-KR"/>
        </w:rPr>
      </w:pPr>
      <w:ins w:id="285"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7A46C168" w14:textId="77777777" w:rsidR="006672B0" w:rsidRDefault="00FD60F9">
      <w:pPr>
        <w:pStyle w:val="B1"/>
        <w:rPr>
          <w:ins w:id="286" w:author="vivo-Chenli" w:date="2025-02-01T23:34:00Z"/>
        </w:rPr>
      </w:pPr>
      <w:ins w:id="287" w:author="vivo-Chenli" w:date="2025-02-01T23:34:00Z">
        <w:r>
          <w:t>-</w:t>
        </w:r>
        <w:r>
          <w:tab/>
          <w:t xml:space="preserve">update state variables and start </w:t>
        </w:r>
        <w:r>
          <w:rPr>
            <w:i/>
          </w:rPr>
          <w:t>t-</w:t>
        </w:r>
      </w:ins>
      <w:proofErr w:type="spellStart"/>
      <w:ins w:id="288" w:author="vivo-Chenli" w:date="2025-02-01T23:35:00Z">
        <w:r>
          <w:rPr>
            <w:bCs/>
            <w:i/>
            <w:lang w:eastAsia="ko-KR"/>
          </w:rPr>
          <w:t>RxDiscard</w:t>
        </w:r>
        <w:proofErr w:type="spellEnd"/>
        <w:r>
          <w:rPr>
            <w:bCs/>
            <w:i/>
            <w:lang w:eastAsia="ko-KR"/>
          </w:rPr>
          <w:t xml:space="preserve"> </w:t>
        </w:r>
      </w:ins>
      <w:ins w:id="289" w:author="vivo-Chenli" w:date="2025-02-01T23:34:00Z">
        <w:r>
          <w:t>as needed (see clause 5.2.3.2.</w:t>
        </w:r>
      </w:ins>
      <w:ins w:id="290" w:author="vivo-Chenli" w:date="2025-02-02T00:03:00Z">
        <w:r>
          <w:t>x</w:t>
        </w:r>
      </w:ins>
      <w:ins w:id="291" w:author="vivo-Chenli" w:date="2025-02-01T23:34:00Z">
        <w:r>
          <w:t>).</w:t>
        </w:r>
      </w:ins>
    </w:p>
    <w:p w14:paraId="0776A14E" w14:textId="77777777" w:rsidR="006672B0" w:rsidRDefault="006672B0">
      <w:pPr>
        <w:pStyle w:val="B1"/>
      </w:pPr>
    </w:p>
    <w:p w14:paraId="6D16DDD0" w14:textId="77777777" w:rsidR="006672B0" w:rsidRDefault="00FD60F9">
      <w:pPr>
        <w:pStyle w:val="50"/>
        <w:rPr>
          <w:rFonts w:eastAsia="MS Mincho"/>
        </w:rPr>
      </w:pPr>
      <w:bookmarkStart w:id="292" w:name="_Toc5722467"/>
      <w:bookmarkStart w:id="293" w:name="_Toc37462987"/>
      <w:bookmarkStart w:id="294" w:name="_Toc46502531"/>
      <w:bookmarkStart w:id="295"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2"/>
      <w:bookmarkEnd w:id="293"/>
      <w:bookmarkEnd w:id="294"/>
      <w:bookmarkEnd w:id="295"/>
    </w:p>
    <w:p w14:paraId="21486269" w14:textId="77777777" w:rsidR="006672B0" w:rsidRDefault="00FD60F9">
      <w:pPr>
        <w:rPr>
          <w:bCs/>
          <w:lang w:eastAsia="ko-KR"/>
        </w:rPr>
      </w:pPr>
      <w:r>
        <w:rPr>
          <w:bCs/>
          <w:lang w:eastAsia="ko-KR"/>
        </w:rPr>
        <w:t>When an AMD PDU is received from lower layer, where the AMD PDU contains byte segment numbers y to z of an RLC SDU with SN = x, the receiving side of an AM RLC entity shall:</w:t>
      </w:r>
    </w:p>
    <w:p w14:paraId="70F414B5" w14:textId="77777777" w:rsidR="006672B0" w:rsidRDefault="00FD60F9">
      <w:pPr>
        <w:pStyle w:val="B1"/>
      </w:pPr>
      <w:r>
        <w:t>-</w:t>
      </w:r>
      <w:r>
        <w:tab/>
        <w:t>if x falls outside of the receiving window; or</w:t>
      </w:r>
    </w:p>
    <w:p w14:paraId="5ECB574B" w14:textId="77777777" w:rsidR="006672B0" w:rsidRDefault="00FD60F9">
      <w:pPr>
        <w:pStyle w:val="B1"/>
      </w:pPr>
      <w:r>
        <w:t>-</w:t>
      </w:r>
      <w:r>
        <w:tab/>
        <w:t xml:space="preserve">if byte segment numbers y to z of the RLC SDU with SN = x </w:t>
      </w:r>
      <w:proofErr w:type="gramStart"/>
      <w:r>
        <w:t>have</w:t>
      </w:r>
      <w:proofErr w:type="gramEnd"/>
      <w:r>
        <w:t xml:space="preserve"> been received before:</w:t>
      </w:r>
    </w:p>
    <w:p w14:paraId="39E0B5AF" w14:textId="77777777" w:rsidR="006672B0" w:rsidRDefault="00FD60F9">
      <w:pPr>
        <w:pStyle w:val="B2"/>
      </w:pPr>
      <w:r>
        <w:t>-</w:t>
      </w:r>
      <w:r>
        <w:tab/>
        <w:t>discard the received AMD PDU.</w:t>
      </w:r>
    </w:p>
    <w:p w14:paraId="7CA6C174" w14:textId="77777777" w:rsidR="006672B0" w:rsidRDefault="00FD60F9">
      <w:pPr>
        <w:pStyle w:val="B1"/>
      </w:pPr>
      <w:r>
        <w:t>-</w:t>
      </w:r>
      <w:r>
        <w:tab/>
        <w:t>else:</w:t>
      </w:r>
    </w:p>
    <w:p w14:paraId="245878E7" w14:textId="77777777" w:rsidR="006672B0" w:rsidRDefault="00FD60F9">
      <w:pPr>
        <w:pStyle w:val="B2"/>
      </w:pPr>
      <w:r>
        <w:t>-</w:t>
      </w:r>
      <w:r>
        <w:tab/>
        <w:t xml:space="preserve">place </w:t>
      </w:r>
      <w:proofErr w:type="spellStart"/>
      <w:r>
        <w:t>the</w:t>
      </w:r>
      <w:proofErr w:type="spellEnd"/>
      <w:r>
        <w:t xml:space="preserve"> received AMD PDU in the reception buffer;</w:t>
      </w:r>
    </w:p>
    <w:p w14:paraId="7122EFD6" w14:textId="77777777" w:rsidR="006672B0" w:rsidRDefault="00FD60F9">
      <w:pPr>
        <w:pStyle w:val="B2"/>
      </w:pPr>
      <w:r>
        <w:t>-</w:t>
      </w:r>
      <w:r>
        <w:tab/>
        <w:t>if some byte segments of the RLC SDU contained in the AMD PDU have been received before:</w:t>
      </w:r>
    </w:p>
    <w:p w14:paraId="6457CE3D" w14:textId="77777777" w:rsidR="006672B0" w:rsidRDefault="00FD60F9">
      <w:pPr>
        <w:pStyle w:val="B3"/>
      </w:pPr>
      <w:r>
        <w:t>-</w:t>
      </w:r>
      <w:r>
        <w:tab/>
        <w:t>discard the duplicate byte segments.</w:t>
      </w:r>
    </w:p>
    <w:p w14:paraId="178FF0C6" w14:textId="77777777" w:rsidR="006672B0" w:rsidRDefault="00FD60F9">
      <w:pPr>
        <w:pStyle w:val="50"/>
        <w:rPr>
          <w:rFonts w:eastAsia="MS Mincho"/>
        </w:rPr>
      </w:pPr>
      <w:bookmarkStart w:id="296" w:name="_Toc5722468"/>
      <w:bookmarkStart w:id="297" w:name="_Toc37462988"/>
      <w:bookmarkStart w:id="298" w:name="_Toc46502532"/>
      <w:bookmarkStart w:id="299"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6"/>
      <w:bookmarkEnd w:id="297"/>
      <w:bookmarkEnd w:id="298"/>
      <w:bookmarkEnd w:id="299"/>
    </w:p>
    <w:p w14:paraId="0814A404" w14:textId="77777777" w:rsidR="006672B0" w:rsidRDefault="00FD60F9">
      <w:pPr>
        <w:rPr>
          <w:bCs/>
          <w:lang w:eastAsia="ko-KR"/>
        </w:rPr>
      </w:pPr>
      <w:r>
        <w:rPr>
          <w:bCs/>
          <w:lang w:eastAsia="ko-KR"/>
        </w:rPr>
        <w:t>When an AMD PDU with SN = x is placed in the reception buffer, the receiving side of an AM RLC entity shall:</w:t>
      </w:r>
    </w:p>
    <w:p w14:paraId="1AE4D6E4" w14:textId="77777777" w:rsidR="006672B0" w:rsidRDefault="00FD60F9">
      <w:pPr>
        <w:pStyle w:val="B1"/>
        <w:ind w:left="0" w:firstLine="284"/>
      </w:pPr>
      <w:r>
        <w:t>-</w:t>
      </w:r>
      <w:r>
        <w:tab/>
        <w:t xml:space="preserve">if x &gt;= </w:t>
      </w:r>
      <w:proofErr w:type="spellStart"/>
      <w:r>
        <w:t>RX_Next_Highest</w:t>
      </w:r>
      <w:proofErr w:type="spellEnd"/>
      <w:r>
        <w:t>:</w:t>
      </w:r>
    </w:p>
    <w:p w14:paraId="5814AD76" w14:textId="77777777" w:rsidR="006672B0" w:rsidRDefault="00FD60F9">
      <w:pPr>
        <w:pStyle w:val="B2"/>
        <w:ind w:hanging="283"/>
      </w:pPr>
      <w:r>
        <w:t>-</w:t>
      </w:r>
      <w:r>
        <w:tab/>
        <w:t xml:space="preserve">update </w:t>
      </w:r>
      <w:proofErr w:type="spellStart"/>
      <w:r>
        <w:t>RX_Next_Highest</w:t>
      </w:r>
      <w:proofErr w:type="spellEnd"/>
      <w:r>
        <w:t xml:space="preserve"> to x+ 1.</w:t>
      </w:r>
    </w:p>
    <w:p w14:paraId="2C4F7065" w14:textId="77777777" w:rsidR="006672B0" w:rsidRDefault="00FD60F9">
      <w:pPr>
        <w:pStyle w:val="B1"/>
        <w:ind w:left="0" w:firstLine="284"/>
      </w:pPr>
      <w:r>
        <w:t>-</w:t>
      </w:r>
      <w:r>
        <w:tab/>
        <w:t>if all bytes of the RLC SDU with SN = x are received:</w:t>
      </w:r>
    </w:p>
    <w:p w14:paraId="7E979513" w14:textId="77777777" w:rsidR="006672B0" w:rsidRDefault="00FD60F9">
      <w:pPr>
        <w:pStyle w:val="B2"/>
      </w:pPr>
      <w:r>
        <w:t>-</w:t>
      </w:r>
      <w:r>
        <w:tab/>
        <w:t>reassemble the RLC SDU from AMD PDU(s) with SN = x, remove RLC headers when doing so and deliver the reassembled RLC SDU to upper layer;</w:t>
      </w:r>
    </w:p>
    <w:p w14:paraId="183EF78F" w14:textId="77777777" w:rsidR="006672B0" w:rsidRDefault="00FD60F9">
      <w:pPr>
        <w:pStyle w:val="B2"/>
      </w:pPr>
      <w:r>
        <w:t>-</w:t>
      </w:r>
      <w:r>
        <w:tab/>
        <w:t xml:space="preserve">if x = </w:t>
      </w:r>
      <w:proofErr w:type="spellStart"/>
      <w:r>
        <w:t>RX_Highest_Status</w:t>
      </w:r>
      <w:proofErr w:type="spellEnd"/>
      <w:r>
        <w:t>:</w:t>
      </w:r>
    </w:p>
    <w:p w14:paraId="42ABF3F4" w14:textId="77777777" w:rsidR="006672B0" w:rsidRDefault="00FD60F9">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59BAAAA9" w14:textId="77777777" w:rsidR="006672B0" w:rsidRDefault="00FD60F9">
      <w:pPr>
        <w:pStyle w:val="B2"/>
      </w:pPr>
      <w:r>
        <w:t>-</w:t>
      </w:r>
      <w:r>
        <w:tab/>
        <w:t xml:space="preserve">if x = </w:t>
      </w:r>
      <w:proofErr w:type="spellStart"/>
      <w:r>
        <w:t>RX_Next</w:t>
      </w:r>
      <w:proofErr w:type="spellEnd"/>
      <w:r>
        <w:t>:</w:t>
      </w:r>
    </w:p>
    <w:p w14:paraId="6931F91F" w14:textId="77777777" w:rsidR="006672B0" w:rsidRDefault="00FD60F9">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D2F1166" w14:textId="77777777" w:rsidR="006672B0" w:rsidRDefault="00FD60F9">
      <w:pPr>
        <w:pStyle w:val="B1"/>
        <w:ind w:left="0" w:firstLine="284"/>
      </w:pPr>
      <w:r>
        <w:t>-</w:t>
      </w:r>
      <w:r>
        <w:tab/>
        <w:t xml:space="preserve">if </w:t>
      </w:r>
      <w:r>
        <w:rPr>
          <w:i/>
        </w:rPr>
        <w:t>t-Reassembly</w:t>
      </w:r>
      <w:r>
        <w:t xml:space="preserve"> is running:</w:t>
      </w:r>
    </w:p>
    <w:p w14:paraId="51BB488D" w14:textId="77777777" w:rsidR="006672B0" w:rsidRDefault="00FD60F9">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18DB228A" w14:textId="77777777" w:rsidR="006672B0" w:rsidRDefault="00FD60F9">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29C8CF64" w14:textId="77777777" w:rsidR="006672B0" w:rsidRDefault="00FD60F9">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17C8FF34" w14:textId="77777777" w:rsidR="006672B0" w:rsidRDefault="00FD60F9">
      <w:pPr>
        <w:pStyle w:val="B3"/>
      </w:pPr>
      <w:r>
        <w:lastRenderedPageBreak/>
        <w:t>-</w:t>
      </w:r>
      <w:r>
        <w:tab/>
        <w:t xml:space="preserve">stop and reset </w:t>
      </w:r>
      <w:r>
        <w:rPr>
          <w:i/>
        </w:rPr>
        <w:t>t-Reassembly</w:t>
      </w:r>
      <w:r>
        <w:t>.</w:t>
      </w:r>
    </w:p>
    <w:p w14:paraId="14F3397F" w14:textId="77777777" w:rsidR="006672B0" w:rsidRDefault="00FD60F9">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51F17B2D" w14:textId="77777777" w:rsidR="006672B0" w:rsidRDefault="00FD60F9">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80F5679" w14:textId="77777777" w:rsidR="006672B0" w:rsidRDefault="00FD60F9">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F7533BA" w14:textId="77777777" w:rsidR="006672B0" w:rsidRDefault="00FD60F9">
      <w:pPr>
        <w:pStyle w:val="B3"/>
      </w:pPr>
      <w:r>
        <w:t>-</w:t>
      </w:r>
      <w:r>
        <w:tab/>
        <w:t xml:space="preserve">start </w:t>
      </w:r>
      <w:r>
        <w:rPr>
          <w:i/>
        </w:rPr>
        <w:t>t-Reassembly</w:t>
      </w:r>
      <w:r>
        <w:t>;</w:t>
      </w:r>
    </w:p>
    <w:p w14:paraId="0E4E4343" w14:textId="77777777" w:rsidR="006672B0" w:rsidRDefault="00FD60F9">
      <w:pPr>
        <w:pStyle w:val="B3"/>
        <w:rPr>
          <w:ins w:id="300"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6B7708E6" w14:textId="77777777" w:rsidR="006672B0" w:rsidRDefault="00FD60F9">
      <w:pPr>
        <w:pStyle w:val="B1"/>
        <w:ind w:left="0" w:firstLine="284"/>
        <w:rPr>
          <w:ins w:id="301" w:author="vivo-Chenli" w:date="2025-02-02T00:25:00Z"/>
        </w:rPr>
      </w:pPr>
      <w:ins w:id="302" w:author="vivo-Chenli" w:date="2025-02-02T09:59:00Z">
        <w:r>
          <w:t>-</w:t>
        </w:r>
        <w:r>
          <w:tab/>
        </w:r>
      </w:ins>
      <w:ins w:id="303" w:author="vivo-Chenli" w:date="2025-02-02T00:25:00Z">
        <w:r>
          <w:t xml:space="preserve">if </w:t>
        </w:r>
        <w:r>
          <w:rPr>
            <w:i/>
          </w:rPr>
          <w:t>t-</w:t>
        </w:r>
      </w:ins>
      <w:proofErr w:type="spellStart"/>
      <w:ins w:id="304" w:author="vivo-Chenli" w:date="2025-02-02T00:27:00Z">
        <w:r>
          <w:rPr>
            <w:i/>
          </w:rPr>
          <w:t>RxDiscard</w:t>
        </w:r>
        <w:proofErr w:type="spellEnd"/>
        <w:r>
          <w:rPr>
            <w:i/>
          </w:rPr>
          <w:t xml:space="preserve"> </w:t>
        </w:r>
      </w:ins>
      <w:ins w:id="305" w:author="vivo-Chenli" w:date="2025-02-02T00:25:00Z">
        <w:r>
          <w:t>is running:</w:t>
        </w:r>
      </w:ins>
    </w:p>
    <w:p w14:paraId="509D5C29" w14:textId="77777777" w:rsidR="006672B0" w:rsidRDefault="00FD60F9">
      <w:pPr>
        <w:pStyle w:val="B2"/>
        <w:rPr>
          <w:ins w:id="306" w:author="vivo-Chenli" w:date="2025-02-02T09:47:00Z"/>
        </w:rPr>
      </w:pPr>
      <w:ins w:id="307" w:author="vivo-Chenli" w:date="2025-02-02T09:59:00Z">
        <w:r>
          <w:t>-</w:t>
        </w:r>
        <w:r>
          <w:tab/>
        </w:r>
      </w:ins>
      <w:ins w:id="308"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FE56D6E" w14:textId="77777777" w:rsidR="006672B0" w:rsidRDefault="00FD60F9">
      <w:pPr>
        <w:pStyle w:val="B2"/>
        <w:rPr>
          <w:ins w:id="309" w:author="vivo-Chenli" w:date="2025-02-02T09:47:00Z"/>
        </w:rPr>
      </w:pPr>
      <w:ins w:id="310" w:author="vivo-Chenli" w:date="2025-02-02T09:59:00Z">
        <w:r>
          <w:t>-</w:t>
        </w:r>
        <w:r>
          <w:tab/>
        </w:r>
      </w:ins>
      <w:ins w:id="311"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5FA3FB50" w14:textId="77777777" w:rsidR="006672B0" w:rsidRDefault="00FD60F9">
      <w:pPr>
        <w:pStyle w:val="B2"/>
        <w:rPr>
          <w:ins w:id="312" w:author="vivo-Chenli" w:date="2025-02-02T09:47:00Z"/>
        </w:rPr>
      </w:pPr>
      <w:ins w:id="313"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14" w:author="vivo-Chenli" w:date="2025-02-05T15:30:00Z">
        <w:r>
          <w:t>Discard</w:t>
        </w:r>
      </w:ins>
      <w:ins w:id="315"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0ED0A8C" w14:textId="77777777" w:rsidR="006672B0" w:rsidRDefault="00FD60F9">
      <w:pPr>
        <w:pStyle w:val="B3"/>
        <w:rPr>
          <w:ins w:id="316" w:author="vivo-Chenli" w:date="2025-02-02T00:25:00Z"/>
          <w:iCs/>
        </w:rPr>
      </w:pPr>
      <w:ins w:id="317" w:author="vivo-Chenli" w:date="2025-02-02T09:47:00Z">
        <w:r>
          <w:t>-</w:t>
        </w:r>
        <w:r>
          <w:tab/>
          <w:t xml:space="preserve">stop and reset </w:t>
        </w:r>
      </w:ins>
      <w:bookmarkStart w:id="318" w:name="_Hlk189382476"/>
      <w:ins w:id="319" w:author="vivo-Chenli" w:date="2025-02-02T09:50:00Z">
        <w:r>
          <w:rPr>
            <w:i/>
          </w:rPr>
          <w:t>t-</w:t>
        </w:r>
        <w:proofErr w:type="spellStart"/>
        <w:r>
          <w:rPr>
            <w:i/>
          </w:rPr>
          <w:t>RxDiscard</w:t>
        </w:r>
      </w:ins>
      <w:bookmarkEnd w:id="318"/>
      <w:proofErr w:type="spellEnd"/>
      <w:ins w:id="320" w:author="vivo-Chenli" w:date="2025-02-02T09:51:00Z">
        <w:r>
          <w:rPr>
            <w:iCs/>
          </w:rPr>
          <w:t>.</w:t>
        </w:r>
      </w:ins>
    </w:p>
    <w:p w14:paraId="10BA7893" w14:textId="77777777" w:rsidR="006672B0" w:rsidRDefault="00FD60F9">
      <w:pPr>
        <w:pStyle w:val="B1"/>
        <w:ind w:left="0" w:firstLine="284"/>
        <w:rPr>
          <w:ins w:id="321" w:author="vivo-Chenli" w:date="2025-02-02T00:25:00Z"/>
        </w:rPr>
      </w:pPr>
      <w:ins w:id="322" w:author="vivo-Chenli" w:date="2025-02-02T09:59:00Z">
        <w:r>
          <w:t>-</w:t>
        </w:r>
        <w:r>
          <w:tab/>
        </w:r>
      </w:ins>
      <w:ins w:id="323" w:author="vivo-Chenli" w:date="2025-02-02T00:25:00Z">
        <w:r>
          <w:t xml:space="preserve">if </w:t>
        </w:r>
      </w:ins>
      <w:ins w:id="324" w:author="vivo-Chenli" w:date="2025-02-02T09:45:00Z">
        <w:r>
          <w:rPr>
            <w:i/>
          </w:rPr>
          <w:t>t-</w:t>
        </w:r>
        <w:proofErr w:type="spellStart"/>
        <w:r>
          <w:rPr>
            <w:i/>
          </w:rPr>
          <w:t>RxDiscard</w:t>
        </w:r>
        <w:proofErr w:type="spellEnd"/>
        <w:r>
          <w:rPr>
            <w:i/>
          </w:rPr>
          <w:t xml:space="preserve"> </w:t>
        </w:r>
      </w:ins>
      <w:ins w:id="325" w:author="vivo-Chenli" w:date="2025-02-02T00:25:00Z">
        <w:r>
          <w:t>is</w:t>
        </w:r>
      </w:ins>
      <w:ins w:id="326" w:author="vivo-Chenli" w:date="2025-02-05T15:31:00Z">
        <w:r>
          <w:t xml:space="preserve"> configured and</w:t>
        </w:r>
      </w:ins>
      <w:ins w:id="327" w:author="vivo-Chenli" w:date="2025-02-02T00:25:00Z">
        <w:r>
          <w:t xml:space="preserve"> not running (includes the case </w:t>
        </w:r>
      </w:ins>
      <w:ins w:id="328" w:author="vivo-Chenli" w:date="2025-02-02T09:46:00Z">
        <w:r>
          <w:rPr>
            <w:i/>
          </w:rPr>
          <w:t>t-</w:t>
        </w:r>
        <w:proofErr w:type="spellStart"/>
        <w:r>
          <w:rPr>
            <w:i/>
          </w:rPr>
          <w:t>RxDiscard</w:t>
        </w:r>
        <w:proofErr w:type="spellEnd"/>
        <w:r>
          <w:rPr>
            <w:i/>
          </w:rPr>
          <w:t xml:space="preserve"> </w:t>
        </w:r>
      </w:ins>
      <w:ins w:id="329" w:author="vivo-Chenli" w:date="2025-02-02T00:25:00Z">
        <w:r>
          <w:t>is stopped due to actions above):</w:t>
        </w:r>
      </w:ins>
    </w:p>
    <w:p w14:paraId="5CB05F77" w14:textId="77777777" w:rsidR="006672B0" w:rsidRDefault="00FD60F9">
      <w:pPr>
        <w:pStyle w:val="B2"/>
        <w:rPr>
          <w:ins w:id="330" w:author="vivo-Chenli" w:date="2025-02-02T00:25:00Z"/>
        </w:rPr>
      </w:pPr>
      <w:ins w:id="331" w:author="vivo-Chenli" w:date="2025-02-02T09:59:00Z">
        <w:r>
          <w:t>-</w:t>
        </w:r>
        <w:r>
          <w:tab/>
        </w:r>
      </w:ins>
      <w:ins w:id="332"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754B3DAE" w14:textId="77777777" w:rsidR="006672B0" w:rsidRDefault="00FD60F9">
      <w:pPr>
        <w:pStyle w:val="B2"/>
        <w:rPr>
          <w:ins w:id="333" w:author="vivo-Chenli" w:date="2025-02-02T00:25:00Z"/>
        </w:rPr>
      </w:pPr>
      <w:ins w:id="334" w:author="vivo-Chenli" w:date="2025-02-02T10:00:00Z">
        <w:r>
          <w:t>-</w:t>
        </w:r>
        <w:r>
          <w:tab/>
        </w:r>
      </w:ins>
      <w:ins w:id="335"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628A3A2A" w14:textId="77777777" w:rsidR="006672B0" w:rsidRDefault="00FD60F9">
      <w:pPr>
        <w:pStyle w:val="B3"/>
        <w:rPr>
          <w:ins w:id="336" w:author="vivo-Chenli" w:date="2025-02-02T00:25:00Z"/>
        </w:rPr>
      </w:pPr>
      <w:ins w:id="337" w:author="vivo-Chenli" w:date="2025-02-02T00:25:00Z">
        <w:r>
          <w:t>-</w:t>
        </w:r>
        <w:r>
          <w:tab/>
          <w:t xml:space="preserve">start </w:t>
        </w:r>
      </w:ins>
      <w:ins w:id="338" w:author="vivo-Chenli" w:date="2025-02-02T09:52:00Z">
        <w:r>
          <w:rPr>
            <w:i/>
          </w:rPr>
          <w:t>t-</w:t>
        </w:r>
        <w:proofErr w:type="spellStart"/>
        <w:r>
          <w:rPr>
            <w:i/>
          </w:rPr>
          <w:t>RxDiscard</w:t>
        </w:r>
      </w:ins>
      <w:proofErr w:type="spellEnd"/>
      <w:ins w:id="339" w:author="vivo-Chenli" w:date="2025-02-02T00:25:00Z">
        <w:r>
          <w:t>;</w:t>
        </w:r>
      </w:ins>
    </w:p>
    <w:p w14:paraId="6BE64422" w14:textId="77777777" w:rsidR="006672B0" w:rsidRDefault="00FD60F9">
      <w:pPr>
        <w:pStyle w:val="B3"/>
        <w:rPr>
          <w:ins w:id="340" w:author="vivo-Chenli" w:date="2025-02-02T00:25:00Z"/>
        </w:rPr>
      </w:pPr>
      <w:ins w:id="341" w:author="vivo-Chenli" w:date="2025-02-02T00:25:00Z">
        <w:r>
          <w:t>-</w:t>
        </w:r>
        <w:r>
          <w:tab/>
          <w:t xml:space="preserve">set </w:t>
        </w:r>
        <w:proofErr w:type="spellStart"/>
        <w:r>
          <w:t>RX_Next_</w:t>
        </w:r>
      </w:ins>
      <w:ins w:id="342" w:author="vivo-Chenli" w:date="2025-02-05T15:30:00Z">
        <w:r>
          <w:t>Discard</w:t>
        </w:r>
      </w:ins>
      <w:ins w:id="343" w:author="vivo-Chenli" w:date="2025-02-02T00:25:00Z">
        <w:r>
          <w:t>_Trigger</w:t>
        </w:r>
        <w:proofErr w:type="spellEnd"/>
        <w:r>
          <w:t xml:space="preserve"> to </w:t>
        </w:r>
        <w:proofErr w:type="spellStart"/>
        <w:r>
          <w:t>RX_Next_Highest</w:t>
        </w:r>
        <w:proofErr w:type="spellEnd"/>
        <w:r>
          <w:t>.</w:t>
        </w:r>
      </w:ins>
    </w:p>
    <w:p w14:paraId="10C63D7B" w14:textId="77777777" w:rsidR="006672B0" w:rsidRDefault="006672B0">
      <w:pPr>
        <w:pStyle w:val="B3"/>
      </w:pPr>
    </w:p>
    <w:p w14:paraId="20315A72" w14:textId="77777777" w:rsidR="006672B0" w:rsidRDefault="00FD60F9">
      <w:pPr>
        <w:pStyle w:val="50"/>
        <w:rPr>
          <w:rFonts w:eastAsia="MS Mincho"/>
        </w:rPr>
      </w:pPr>
      <w:bookmarkStart w:id="344" w:name="_Toc5722469"/>
      <w:bookmarkStart w:id="345" w:name="_Toc37462989"/>
      <w:bookmarkStart w:id="346" w:name="_Toc46502533"/>
      <w:bookmarkStart w:id="347"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4"/>
      <w:bookmarkEnd w:id="345"/>
      <w:bookmarkEnd w:id="346"/>
      <w:bookmarkEnd w:id="347"/>
    </w:p>
    <w:p w14:paraId="20679B30" w14:textId="77777777" w:rsidR="006672B0" w:rsidRDefault="00FD60F9">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41B936C3" w14:textId="77777777" w:rsidR="006672B0" w:rsidRDefault="00FD60F9">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7976A4C3" w14:textId="77777777" w:rsidR="006672B0" w:rsidRDefault="00FD60F9">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579BC972" w14:textId="77777777" w:rsidR="006672B0" w:rsidRDefault="00FD60F9">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0E8BF6F4" w14:textId="77777777" w:rsidR="006672B0" w:rsidRDefault="00FD60F9">
      <w:pPr>
        <w:pStyle w:val="B2"/>
      </w:pPr>
      <w:r>
        <w:t>-</w:t>
      </w:r>
      <w:r>
        <w:tab/>
        <w:t xml:space="preserve">start </w:t>
      </w:r>
      <w:r>
        <w:rPr>
          <w:i/>
        </w:rPr>
        <w:t>t-Reassembly</w:t>
      </w:r>
      <w:r>
        <w:t>;</w:t>
      </w:r>
    </w:p>
    <w:p w14:paraId="2A8DAEA2" w14:textId="77777777" w:rsidR="006672B0" w:rsidRDefault="00FD60F9">
      <w:pPr>
        <w:pStyle w:val="B2"/>
        <w:rPr>
          <w:ins w:id="348"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187134FA" w14:textId="77777777" w:rsidR="006672B0" w:rsidRDefault="00FD60F9">
      <w:pPr>
        <w:pStyle w:val="50"/>
        <w:rPr>
          <w:ins w:id="349" w:author="vivo-Chenli" w:date="2025-02-02T09:56:00Z"/>
          <w:rFonts w:eastAsia="MS Mincho"/>
        </w:rPr>
      </w:pPr>
      <w:ins w:id="350"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1" w:author="vivo-Chenli" w:date="2025-02-02T09:57:00Z">
        <w:r>
          <w:rPr>
            <w:i/>
          </w:rPr>
          <w:t>t-</w:t>
        </w:r>
        <w:proofErr w:type="spellStart"/>
        <w:r>
          <w:rPr>
            <w:i/>
          </w:rPr>
          <w:t>RxDiscard</w:t>
        </w:r>
        <w:proofErr w:type="spellEnd"/>
        <w:r>
          <w:rPr>
            <w:rFonts w:eastAsia="MS Mincho"/>
            <w:lang w:eastAsia="ko-KR"/>
          </w:rPr>
          <w:t xml:space="preserve"> </w:t>
        </w:r>
      </w:ins>
      <w:ins w:id="352" w:author="vivo-Chenli" w:date="2025-02-02T09:56:00Z">
        <w:r>
          <w:rPr>
            <w:rFonts w:eastAsia="MS Mincho"/>
          </w:rPr>
          <w:t>expires</w:t>
        </w:r>
      </w:ins>
    </w:p>
    <w:p w14:paraId="4A0A102B" w14:textId="77777777" w:rsidR="006672B0" w:rsidRDefault="00FD60F9">
      <w:pPr>
        <w:rPr>
          <w:ins w:id="353" w:author="vivo-Chenli" w:date="2025-02-02T09:56:00Z"/>
          <w:bCs/>
          <w:lang w:eastAsia="ko-KR"/>
        </w:rPr>
      </w:pPr>
      <w:ins w:id="354" w:author="vivo-Chenli" w:date="2025-02-02T09:56:00Z">
        <w:r>
          <w:rPr>
            <w:bCs/>
            <w:lang w:eastAsia="ko-KR"/>
          </w:rPr>
          <w:t xml:space="preserve">When </w:t>
        </w:r>
      </w:ins>
      <w:ins w:id="355" w:author="vivo-Chenli" w:date="2025-02-02T09:57:00Z">
        <w:r>
          <w:rPr>
            <w:i/>
          </w:rPr>
          <w:t>t-</w:t>
        </w:r>
        <w:proofErr w:type="spellStart"/>
        <w:r>
          <w:rPr>
            <w:i/>
          </w:rPr>
          <w:t>RxDiscard</w:t>
        </w:r>
        <w:proofErr w:type="spellEnd"/>
        <w:r>
          <w:rPr>
            <w:rFonts w:eastAsia="MS Mincho"/>
            <w:lang w:eastAsia="ko-KR"/>
          </w:rPr>
          <w:t xml:space="preserve"> </w:t>
        </w:r>
      </w:ins>
      <w:ins w:id="356" w:author="vivo-Chenli" w:date="2025-02-02T09:56:00Z">
        <w:r>
          <w:rPr>
            <w:bCs/>
            <w:lang w:eastAsia="ko-KR"/>
          </w:rPr>
          <w:t>expires, the receiving side of an AM RLC entity shall:</w:t>
        </w:r>
      </w:ins>
    </w:p>
    <w:p w14:paraId="7F1B280B" w14:textId="584EC3EE" w:rsidR="006672B0" w:rsidRDefault="00FD60F9">
      <w:pPr>
        <w:pStyle w:val="B1"/>
        <w:rPr>
          <w:ins w:id="357" w:author="vivo-Chenli" w:date="2025-02-02T09:58:00Z"/>
        </w:rPr>
      </w:pPr>
      <w:ins w:id="358" w:author="vivo-Chenli" w:date="2025-02-02T09:59:00Z">
        <w:r>
          <w:t>-</w:t>
        </w:r>
        <w:r>
          <w:tab/>
        </w:r>
      </w:ins>
      <w:ins w:id="359" w:author="vivo-Chenli" w:date="2025-02-02T09:58:00Z">
        <w:r>
          <w:t xml:space="preserve">discard </w:t>
        </w:r>
        <w:commentRangeStart w:id="360"/>
        <w:commentRangeStart w:id="361"/>
        <w:commentRangeStart w:id="362"/>
        <w:commentRangeStart w:id="363"/>
        <w:commentRangeStart w:id="364"/>
        <w:commentRangeStart w:id="365"/>
        <w:commentRangeStart w:id="366"/>
        <w:commentRangeStart w:id="367"/>
        <w:commentRangeStart w:id="368"/>
        <w:r>
          <w:t xml:space="preserve">the AMD PDU(s) in the reception buffer </w:t>
        </w:r>
      </w:ins>
      <w:commentRangeEnd w:id="360"/>
      <w:r>
        <w:rPr>
          <w:rStyle w:val="af0"/>
        </w:rPr>
        <w:commentReference w:id="360"/>
      </w:r>
      <w:commentRangeEnd w:id="361"/>
      <w:r w:rsidR="00BE3A18">
        <w:rPr>
          <w:rStyle w:val="af0"/>
        </w:rPr>
        <w:commentReference w:id="361"/>
      </w:r>
      <w:commentRangeEnd w:id="362"/>
      <w:r w:rsidR="00F672D5">
        <w:rPr>
          <w:rStyle w:val="af0"/>
        </w:rPr>
        <w:commentReference w:id="362"/>
      </w:r>
      <w:commentRangeEnd w:id="363"/>
      <w:r w:rsidR="00594308">
        <w:rPr>
          <w:rStyle w:val="af0"/>
        </w:rPr>
        <w:commentReference w:id="363"/>
      </w:r>
      <w:commentRangeEnd w:id="364"/>
      <w:r w:rsidR="00223292">
        <w:rPr>
          <w:rStyle w:val="af0"/>
        </w:rPr>
        <w:commentReference w:id="364"/>
      </w:r>
      <w:commentRangeEnd w:id="365"/>
      <w:r w:rsidR="001C3277">
        <w:rPr>
          <w:rStyle w:val="af0"/>
        </w:rPr>
        <w:commentReference w:id="365"/>
      </w:r>
      <w:commentRangeEnd w:id="366"/>
      <w:r w:rsidR="0028635E">
        <w:rPr>
          <w:rStyle w:val="af0"/>
        </w:rPr>
        <w:commentReference w:id="366"/>
      </w:r>
      <w:commentRangeEnd w:id="367"/>
      <w:r w:rsidR="00C40870">
        <w:rPr>
          <w:rStyle w:val="af0"/>
        </w:rPr>
        <w:commentReference w:id="367"/>
      </w:r>
      <w:commentRangeEnd w:id="368"/>
      <w:r w:rsidR="00824CE7">
        <w:rPr>
          <w:rStyle w:val="af0"/>
        </w:rPr>
        <w:commentReference w:id="368"/>
      </w:r>
      <w:ins w:id="369" w:author="vivo-Chenli" w:date="2025-02-02T09:58:00Z">
        <w:r>
          <w:t xml:space="preserve">with </w:t>
        </w:r>
        <w:bookmarkStart w:id="370" w:name="OLE_LINK5"/>
        <w:commentRangeStart w:id="371"/>
        <w:commentRangeStart w:id="372"/>
        <w:commentRangeStart w:id="373"/>
        <w:commentRangeStart w:id="374"/>
        <w:r>
          <w:t xml:space="preserve">SN &lt; </w:t>
        </w:r>
        <w:proofErr w:type="spellStart"/>
        <w:r>
          <w:t>RX_Next_Discard_Trigger</w:t>
        </w:r>
      </w:ins>
      <w:bookmarkEnd w:id="370"/>
      <w:commentRangeEnd w:id="371"/>
      <w:proofErr w:type="spellEnd"/>
      <w:r>
        <w:rPr>
          <w:rStyle w:val="af0"/>
        </w:rPr>
        <w:commentReference w:id="371"/>
      </w:r>
      <w:commentRangeEnd w:id="372"/>
      <w:r w:rsidR="00BE3A18">
        <w:rPr>
          <w:rStyle w:val="af0"/>
        </w:rPr>
        <w:commentReference w:id="372"/>
      </w:r>
      <w:commentRangeEnd w:id="373"/>
      <w:r w:rsidR="00F672D5">
        <w:rPr>
          <w:rStyle w:val="af0"/>
        </w:rPr>
        <w:commentReference w:id="373"/>
      </w:r>
      <w:commentRangeEnd w:id="374"/>
      <w:r w:rsidR="001D1F5D">
        <w:rPr>
          <w:rStyle w:val="af0"/>
        </w:rPr>
        <w:commentReference w:id="374"/>
      </w:r>
      <w:ins w:id="375" w:author="vivo-Chenli-After RAN2#129-2" w:date="2025-03-24T16:57:00Z">
        <w:r w:rsidR="008E71A8">
          <w:t>, if any</w:t>
        </w:r>
      </w:ins>
      <w:ins w:id="376" w:author="vivo-Chenli" w:date="2025-02-02T09:58:00Z">
        <w:r>
          <w:t>;</w:t>
        </w:r>
      </w:ins>
    </w:p>
    <w:p w14:paraId="4FDC39D0" w14:textId="77777777" w:rsidR="006672B0" w:rsidRDefault="00FD60F9">
      <w:pPr>
        <w:pStyle w:val="B1"/>
        <w:rPr>
          <w:ins w:id="377" w:author="vivo-Chenli" w:date="2025-02-05T15:45:00Z"/>
        </w:rPr>
      </w:pPr>
      <w:commentRangeStart w:id="378"/>
      <w:commentRangeStart w:id="379"/>
      <w:commentRangeStart w:id="380"/>
      <w:ins w:id="381"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commentRangeEnd w:id="378"/>
      <w:r w:rsidR="008D57EA">
        <w:rPr>
          <w:rStyle w:val="af0"/>
        </w:rPr>
        <w:commentReference w:id="378"/>
      </w:r>
      <w:commentRangeEnd w:id="379"/>
      <w:r w:rsidR="00664955">
        <w:rPr>
          <w:rStyle w:val="af0"/>
        </w:rPr>
        <w:commentReference w:id="379"/>
      </w:r>
      <w:commentRangeEnd w:id="380"/>
      <w:r w:rsidR="00AC5A16">
        <w:rPr>
          <w:rStyle w:val="af0"/>
        </w:rPr>
        <w:commentReference w:id="380"/>
      </w:r>
    </w:p>
    <w:p w14:paraId="4EA2B84E" w14:textId="79B64807" w:rsidR="006672B0" w:rsidRDefault="00FD60F9">
      <w:pPr>
        <w:pStyle w:val="B1"/>
        <w:rPr>
          <w:ins w:id="382" w:author="vivo-Chenli" w:date="2025-02-02T09:58:00Z"/>
        </w:rPr>
      </w:pPr>
      <w:ins w:id="383" w:author="vivo-Chenli" w:date="2025-02-02T10:00:00Z">
        <w:r>
          <w:t>-</w:t>
        </w:r>
        <w:r>
          <w:tab/>
        </w:r>
      </w:ins>
      <w:ins w:id="384" w:author="vivo-Chenli" w:date="2025-02-02T09:58:00Z">
        <w:r>
          <w:t xml:space="preserve">if </w:t>
        </w:r>
        <w:proofErr w:type="spellStart"/>
        <w:r>
          <w:t>RX_Next_Highest</w:t>
        </w:r>
      </w:ins>
      <w:proofErr w:type="spellEnd"/>
      <w:ins w:id="385" w:author="vivo-Chenli" w:date="2025-02-02T10:01:00Z">
        <w:r>
          <w:t xml:space="preserve"> </w:t>
        </w:r>
      </w:ins>
      <w:ins w:id="386" w:author="vivo-Chenli" w:date="2025-02-02T09:58:00Z">
        <w:r>
          <w:t xml:space="preserve">&gt; </w:t>
        </w:r>
        <w:proofErr w:type="spellStart"/>
        <w:r>
          <w:t>RX_</w:t>
        </w:r>
      </w:ins>
      <w:ins w:id="387" w:author="vivo-Chenli" w:date="2025-02-05T16:16:00Z">
        <w:r>
          <w:t>Next</w:t>
        </w:r>
      </w:ins>
      <w:proofErr w:type="spellEnd"/>
      <w:ins w:id="388" w:author="vivo-Chenli" w:date="2025-02-02T09:58:00Z">
        <w:r>
          <w:t xml:space="preserve"> +1</w:t>
        </w:r>
      </w:ins>
      <w:ins w:id="389" w:author="vivo-Chenli-After RAN2#129-2" w:date="2025-03-24T15:54:00Z">
        <w:r w:rsidR="009D3054">
          <w:t>;</w:t>
        </w:r>
      </w:ins>
      <w:ins w:id="390" w:author="vivo-Chenli" w:date="2025-02-02T09:58:00Z">
        <w:r>
          <w:t xml:space="preserve"> or</w:t>
        </w:r>
      </w:ins>
    </w:p>
    <w:p w14:paraId="538556B6" w14:textId="77777777" w:rsidR="006672B0" w:rsidRDefault="00FD60F9">
      <w:pPr>
        <w:pStyle w:val="B1"/>
        <w:rPr>
          <w:ins w:id="391" w:author="vivo-Chenli" w:date="2025-02-02T09:58:00Z"/>
        </w:rPr>
      </w:pPr>
      <w:ins w:id="392" w:author="vivo-Chenli" w:date="2025-02-02T10:00:00Z">
        <w:r>
          <w:t>-</w:t>
        </w:r>
        <w:r>
          <w:tab/>
        </w:r>
      </w:ins>
      <w:ins w:id="393" w:author="vivo-Chenli" w:date="2025-02-02T09:58:00Z">
        <w:r>
          <w:t xml:space="preserve">if </w:t>
        </w:r>
        <w:proofErr w:type="spellStart"/>
        <w:r>
          <w:t>RX_Next_Highest</w:t>
        </w:r>
        <w:proofErr w:type="spellEnd"/>
        <w:r>
          <w:t xml:space="preserve"> = </w:t>
        </w:r>
        <w:proofErr w:type="spellStart"/>
        <w:r>
          <w:t>RX_</w:t>
        </w:r>
      </w:ins>
      <w:ins w:id="394" w:author="vivo-Chenli" w:date="2025-02-05T16:16:00Z">
        <w:r>
          <w:t>Next</w:t>
        </w:r>
      </w:ins>
      <w:proofErr w:type="spellEnd"/>
      <w:ins w:id="395" w:author="vivo-Chenli" w:date="2025-02-02T09:58:00Z">
        <w:r>
          <w:t xml:space="preserve"> + 1 and there is at least one missing byte segment of the SDU associated with SN = </w:t>
        </w:r>
        <w:proofErr w:type="spellStart"/>
        <w:r>
          <w:t>RX_</w:t>
        </w:r>
      </w:ins>
      <w:ins w:id="396" w:author="vivo-Chenli" w:date="2025-02-06T11:34:00Z">
        <w:r>
          <w:t>Next</w:t>
        </w:r>
      </w:ins>
      <w:proofErr w:type="spellEnd"/>
      <w:ins w:id="397" w:author="vivo-Chenli" w:date="2025-02-02T09:58:00Z">
        <w:r>
          <w:t xml:space="preserve"> before the last byte of all received segments of this SDU:</w:t>
        </w:r>
      </w:ins>
    </w:p>
    <w:p w14:paraId="3D5C5DCF" w14:textId="77777777" w:rsidR="006672B0" w:rsidRDefault="00FD60F9">
      <w:pPr>
        <w:pStyle w:val="B2"/>
        <w:rPr>
          <w:ins w:id="398" w:author="vivo-Chenli" w:date="2025-02-02T09:58:00Z"/>
        </w:rPr>
      </w:pPr>
      <w:ins w:id="399" w:author="vivo-Chenli" w:date="2025-02-02T10:00:00Z">
        <w:r>
          <w:lastRenderedPageBreak/>
          <w:t>-</w:t>
        </w:r>
        <w:r>
          <w:tab/>
        </w:r>
      </w:ins>
      <w:ins w:id="400" w:author="vivo-Chenli" w:date="2025-02-02T09:58:00Z">
        <w:r>
          <w:t xml:space="preserve">start </w:t>
        </w:r>
      </w:ins>
      <w:ins w:id="401" w:author="vivo-Chenli" w:date="2025-02-02T10:06:00Z">
        <w:r>
          <w:rPr>
            <w:i/>
          </w:rPr>
          <w:t>t-</w:t>
        </w:r>
        <w:proofErr w:type="spellStart"/>
        <w:r>
          <w:rPr>
            <w:i/>
          </w:rPr>
          <w:t>RxDiscard</w:t>
        </w:r>
      </w:ins>
      <w:proofErr w:type="spellEnd"/>
      <w:ins w:id="402" w:author="vivo-Chenli" w:date="2025-02-02T09:58:00Z">
        <w:r>
          <w:t>;</w:t>
        </w:r>
      </w:ins>
    </w:p>
    <w:p w14:paraId="1B8791F0" w14:textId="77777777" w:rsidR="006672B0" w:rsidRDefault="00FD60F9">
      <w:pPr>
        <w:pStyle w:val="B2"/>
        <w:rPr>
          <w:ins w:id="403" w:author="vivo-Chenli" w:date="2025-02-02T09:56:00Z"/>
        </w:rPr>
      </w:pPr>
      <w:ins w:id="404" w:author="vivo-Chenli" w:date="2025-02-02T10:00:00Z">
        <w:r>
          <w:t>-</w:t>
        </w:r>
        <w:r>
          <w:tab/>
        </w:r>
      </w:ins>
      <w:ins w:id="405" w:author="vivo-Chenli" w:date="2025-02-02T09:58:00Z">
        <w:r>
          <w:t xml:space="preserve">set </w:t>
        </w:r>
        <w:proofErr w:type="spellStart"/>
        <w:r>
          <w:t>RX_Next_Discard_Trigger</w:t>
        </w:r>
        <w:proofErr w:type="spellEnd"/>
        <w:r>
          <w:t xml:space="preserve"> to </w:t>
        </w:r>
        <w:proofErr w:type="spellStart"/>
        <w:r>
          <w:t>RX_Next_</w:t>
        </w:r>
        <w:commentRangeStart w:id="406"/>
        <w:commentRangeStart w:id="407"/>
        <w:commentRangeStart w:id="408"/>
        <w:r>
          <w:t>Highest</w:t>
        </w:r>
      </w:ins>
      <w:commentRangeEnd w:id="406"/>
      <w:proofErr w:type="spellEnd"/>
      <w:r w:rsidR="00782384">
        <w:rPr>
          <w:rStyle w:val="af0"/>
        </w:rPr>
        <w:commentReference w:id="406"/>
      </w:r>
      <w:commentRangeEnd w:id="407"/>
      <w:r w:rsidR="00586300">
        <w:rPr>
          <w:rStyle w:val="af0"/>
        </w:rPr>
        <w:commentReference w:id="407"/>
      </w:r>
      <w:commentRangeEnd w:id="408"/>
      <w:r w:rsidR="00047DBA">
        <w:rPr>
          <w:rStyle w:val="af0"/>
        </w:rPr>
        <w:commentReference w:id="408"/>
      </w:r>
      <w:ins w:id="409" w:author="vivo-Chenli" w:date="2025-02-02T10:01:00Z">
        <w:r>
          <w:t>.</w:t>
        </w:r>
      </w:ins>
    </w:p>
    <w:p w14:paraId="3AF65F75" w14:textId="77777777" w:rsidR="006672B0" w:rsidRDefault="006672B0">
      <w:pPr>
        <w:pStyle w:val="B2"/>
      </w:pPr>
    </w:p>
    <w:p w14:paraId="18B8D8FC" w14:textId="77777777" w:rsidR="006672B0" w:rsidRDefault="00FD60F9">
      <w:pPr>
        <w:pStyle w:val="2"/>
        <w:rPr>
          <w:rFonts w:eastAsia="MS Mincho"/>
        </w:rPr>
      </w:pPr>
      <w:bookmarkStart w:id="410" w:name="_Toc5722470"/>
      <w:bookmarkStart w:id="411" w:name="_Toc37462990"/>
      <w:bookmarkStart w:id="412" w:name="_Toc46502534"/>
      <w:bookmarkStart w:id="413" w:name="_Toc185618018"/>
      <w:r>
        <w:rPr>
          <w:rFonts w:eastAsia="MS Mincho"/>
        </w:rPr>
        <w:t>5</w:t>
      </w:r>
      <w:r>
        <w:t>.</w:t>
      </w:r>
      <w:r>
        <w:rPr>
          <w:rFonts w:eastAsia="MS Mincho"/>
        </w:rPr>
        <w:t>3</w:t>
      </w:r>
      <w:r>
        <w:tab/>
      </w:r>
      <w:r>
        <w:rPr>
          <w:rFonts w:eastAsia="MS Mincho"/>
        </w:rPr>
        <w:t>ARQ procedures</w:t>
      </w:r>
      <w:bookmarkEnd w:id="410"/>
      <w:bookmarkEnd w:id="411"/>
      <w:bookmarkEnd w:id="412"/>
      <w:bookmarkEnd w:id="413"/>
    </w:p>
    <w:p w14:paraId="0668E7FC" w14:textId="77777777" w:rsidR="006672B0" w:rsidRDefault="00FD60F9">
      <w:pPr>
        <w:pStyle w:val="30"/>
        <w:rPr>
          <w:rFonts w:eastAsia="MS Mincho"/>
        </w:rPr>
      </w:pPr>
      <w:bookmarkStart w:id="414" w:name="_Toc5722471"/>
      <w:bookmarkStart w:id="415" w:name="_Toc37462991"/>
      <w:bookmarkStart w:id="416" w:name="_Toc46502535"/>
      <w:bookmarkStart w:id="417" w:name="_Toc185618019"/>
      <w:r>
        <w:rPr>
          <w:rFonts w:eastAsia="MS Mincho"/>
        </w:rPr>
        <w:t>5</w:t>
      </w:r>
      <w:r>
        <w:t>.</w:t>
      </w:r>
      <w:r>
        <w:rPr>
          <w:rFonts w:eastAsia="MS Mincho"/>
        </w:rPr>
        <w:t>3</w:t>
      </w:r>
      <w:r>
        <w:t>.1</w:t>
      </w:r>
      <w:r>
        <w:tab/>
      </w:r>
      <w:r>
        <w:rPr>
          <w:rFonts w:eastAsia="MS Mincho"/>
        </w:rPr>
        <w:t>General</w:t>
      </w:r>
      <w:bookmarkEnd w:id="414"/>
      <w:bookmarkEnd w:id="415"/>
      <w:bookmarkEnd w:id="416"/>
      <w:bookmarkEnd w:id="417"/>
    </w:p>
    <w:p w14:paraId="01985703" w14:textId="77777777" w:rsidR="006672B0" w:rsidRDefault="00FD60F9">
      <w:pPr>
        <w:rPr>
          <w:bCs/>
          <w:lang w:eastAsia="ko-KR"/>
        </w:rPr>
      </w:pPr>
      <w:r>
        <w:rPr>
          <w:bCs/>
          <w:lang w:eastAsia="ko-KR"/>
        </w:rPr>
        <w:t>ARQ procedures are only performed by an AM RLC entity.</w:t>
      </w:r>
    </w:p>
    <w:p w14:paraId="4C4EC4DD" w14:textId="77777777" w:rsidR="006672B0" w:rsidRDefault="00FD60F9">
      <w:pPr>
        <w:pStyle w:val="30"/>
        <w:rPr>
          <w:rFonts w:eastAsia="MS Mincho"/>
        </w:rPr>
      </w:pPr>
      <w:bookmarkStart w:id="418" w:name="_Toc5722472"/>
      <w:bookmarkStart w:id="419" w:name="_Toc37462992"/>
      <w:bookmarkStart w:id="420" w:name="_Toc46502536"/>
      <w:bookmarkStart w:id="421" w:name="_Toc185618020"/>
      <w:r>
        <w:rPr>
          <w:rFonts w:eastAsia="MS Mincho"/>
        </w:rPr>
        <w:t>5</w:t>
      </w:r>
      <w:r>
        <w:t>.</w:t>
      </w:r>
      <w:r>
        <w:rPr>
          <w:rFonts w:eastAsia="MS Mincho"/>
        </w:rPr>
        <w:t>3</w:t>
      </w:r>
      <w:r>
        <w:t>.2</w:t>
      </w:r>
      <w:r>
        <w:tab/>
      </w:r>
      <w:r>
        <w:rPr>
          <w:rFonts w:eastAsia="MS Mincho"/>
        </w:rPr>
        <w:t>Retransmission</w:t>
      </w:r>
      <w:bookmarkEnd w:id="418"/>
      <w:bookmarkEnd w:id="419"/>
      <w:bookmarkEnd w:id="420"/>
      <w:bookmarkEnd w:id="421"/>
    </w:p>
    <w:p w14:paraId="04E323AA" w14:textId="77777777" w:rsidR="006672B0" w:rsidRDefault="00FD60F9">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18DBD361" w14:textId="77777777" w:rsidR="006672B0" w:rsidRDefault="00FD60F9">
      <w:pPr>
        <w:pStyle w:val="B1"/>
      </w:pPr>
      <w:r>
        <w:t>-</w:t>
      </w:r>
      <w:r>
        <w:tab/>
        <w:t>STATUS PDU from its peer AM RLC entity.</w:t>
      </w:r>
    </w:p>
    <w:p w14:paraId="4448E091" w14:textId="77777777" w:rsidR="006672B0" w:rsidRDefault="00FD60F9">
      <w:pPr>
        <w:rPr>
          <w:bCs/>
          <w:lang w:eastAsia="ko-KR"/>
        </w:rPr>
      </w:pPr>
      <w:r>
        <w:rPr>
          <w:bCs/>
          <w:lang w:eastAsia="ko-KR"/>
        </w:rPr>
        <w:t>When receiving a negative acknowledgement for an RLC SDU or an RLC SDU segment by a STATUS PDU from its peer AM RLC entity, the transmitting side of the AM RLC entity shall:</w:t>
      </w:r>
    </w:p>
    <w:p w14:paraId="35B3D5F0" w14:textId="6795F68E" w:rsidR="002A1B9C" w:rsidRDefault="00FD60F9">
      <w:pPr>
        <w:pStyle w:val="B1"/>
        <w:rPr>
          <w:ins w:id="422"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23" w:author="vivo-Chenli-After RAN2#129-2" w:date="2025-03-24T17:07:00Z">
        <w:r w:rsidR="002A1B9C">
          <w:t>; and</w:t>
        </w:r>
      </w:ins>
    </w:p>
    <w:p w14:paraId="3ADBFA96" w14:textId="065BC873" w:rsidR="006672B0" w:rsidRPr="00582B47" w:rsidRDefault="002A1B9C" w:rsidP="00582B47">
      <w:pPr>
        <w:pStyle w:val="B1"/>
      </w:pPr>
      <w:ins w:id="424" w:author="vivo-Chenli-After RAN2#129-2" w:date="2025-03-24T17:07:00Z">
        <w:r>
          <w:t>-</w:t>
        </w:r>
        <w:r>
          <w:tab/>
        </w:r>
      </w:ins>
      <w:ins w:id="425" w:author="vivo-Chenli-After RAN2#129-2" w:date="2025-03-24T17:08:00Z">
        <w:r w:rsidR="00804312">
          <w:rPr>
            <w:lang w:val="fi-FI"/>
          </w:rPr>
          <w:t xml:space="preserve">if </w:t>
        </w:r>
        <w:r w:rsidR="00804312">
          <w:rPr>
            <w:i/>
            <w:iCs/>
            <w:lang w:val="fi-FI"/>
          </w:rPr>
          <w:t xml:space="preserve">stopReTxObsoleteSDU </w:t>
        </w:r>
        <w:r w:rsidR="00804312">
          <w:rPr>
            <w:lang w:val="fi-FI"/>
          </w:rPr>
          <w:t>is configured, no discard indication for the SN has been received from upper layers</w:t>
        </w:r>
      </w:ins>
      <w:r w:rsidR="00FD60F9">
        <w:t>:</w:t>
      </w:r>
    </w:p>
    <w:p w14:paraId="24291327" w14:textId="77777777" w:rsidR="006672B0" w:rsidRDefault="00FD60F9">
      <w:pPr>
        <w:pStyle w:val="B2"/>
        <w:rPr>
          <w:bCs/>
        </w:rPr>
      </w:pPr>
      <w:r>
        <w:t>-</w:t>
      </w:r>
      <w:r>
        <w:tab/>
        <w:t>consider the RLC SDU or the RLC SDU segment for which a negative acknowledgement was received for retransmission.</w:t>
      </w:r>
    </w:p>
    <w:p w14:paraId="56D07DA8" w14:textId="77777777" w:rsidR="006672B0" w:rsidRDefault="00FD60F9">
      <w:pPr>
        <w:rPr>
          <w:bCs/>
          <w:lang w:eastAsia="ko-KR"/>
        </w:rPr>
      </w:pPr>
      <w:r>
        <w:rPr>
          <w:bCs/>
          <w:lang w:eastAsia="ko-KR"/>
        </w:rPr>
        <w:t>When an RLC SDU or an RLC SDU segment is considered for retransmission, the transmitting side of the AM RLC entity shall:</w:t>
      </w:r>
    </w:p>
    <w:p w14:paraId="1771829B" w14:textId="77777777" w:rsidR="006672B0" w:rsidRDefault="00FD60F9">
      <w:pPr>
        <w:pStyle w:val="B1"/>
      </w:pPr>
      <w:r>
        <w:t>-</w:t>
      </w:r>
      <w:r>
        <w:tab/>
        <w:t>if the RLC SDU or RLC SDU segment is considered for retransmission for the first time</w:t>
      </w:r>
      <w:r>
        <w:rPr>
          <w:lang w:eastAsia="ko-KR"/>
        </w:rPr>
        <w:t>:</w:t>
      </w:r>
    </w:p>
    <w:p w14:paraId="78AC2F59" w14:textId="77777777" w:rsidR="006672B0" w:rsidRDefault="00FD60F9">
      <w:pPr>
        <w:pStyle w:val="B2"/>
      </w:pPr>
      <w:r>
        <w:t>-</w:t>
      </w:r>
      <w:r>
        <w:tab/>
        <w:t>set the RETX_COUNT associated with the RLC SDU to zero</w:t>
      </w:r>
      <w:r>
        <w:rPr>
          <w:lang w:eastAsia="ko-KR"/>
        </w:rPr>
        <w:t>.</w:t>
      </w:r>
    </w:p>
    <w:p w14:paraId="00A16EA2" w14:textId="77777777" w:rsidR="006672B0" w:rsidRDefault="00FD60F9">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4C1DF5B9" w14:textId="77777777" w:rsidR="006672B0" w:rsidRDefault="00FD60F9">
      <w:pPr>
        <w:pStyle w:val="B2"/>
      </w:pPr>
      <w:r>
        <w:t>-</w:t>
      </w:r>
      <w:r>
        <w:tab/>
        <w:t>increment the RETX_COUNT.</w:t>
      </w:r>
    </w:p>
    <w:p w14:paraId="34688EE1" w14:textId="77777777" w:rsidR="006672B0" w:rsidRDefault="00FD60F9">
      <w:pPr>
        <w:pStyle w:val="B1"/>
      </w:pPr>
      <w:r>
        <w:t>-</w:t>
      </w:r>
      <w:r>
        <w:tab/>
        <w:t xml:space="preserve">if RETX_COUNT = </w:t>
      </w:r>
      <w:proofErr w:type="spellStart"/>
      <w:r>
        <w:rPr>
          <w:i/>
        </w:rPr>
        <w:t>maxRetxThreshold</w:t>
      </w:r>
      <w:proofErr w:type="spellEnd"/>
      <w:r>
        <w:t>:</w:t>
      </w:r>
    </w:p>
    <w:p w14:paraId="2A3E166C" w14:textId="77777777" w:rsidR="006672B0" w:rsidRDefault="00FD60F9">
      <w:pPr>
        <w:pStyle w:val="B2"/>
      </w:pPr>
      <w:r>
        <w:rPr>
          <w:lang w:eastAsia="ko-KR"/>
        </w:rPr>
        <w:t>-</w:t>
      </w:r>
      <w:r>
        <w:rPr>
          <w:lang w:eastAsia="ko-KR"/>
        </w:rPr>
        <w:tab/>
        <w:t>indicate to upper layers</w:t>
      </w:r>
      <w:r>
        <w:t xml:space="preserve"> that max retransmission has been reached</w:t>
      </w:r>
      <w:r>
        <w:rPr>
          <w:lang w:eastAsia="ko-KR"/>
        </w:rPr>
        <w:t>.</w:t>
      </w:r>
    </w:p>
    <w:p w14:paraId="2AEEE80E" w14:textId="77777777" w:rsidR="006672B0" w:rsidRDefault="00FD60F9">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2A492B1E" w14:textId="77777777" w:rsidR="006672B0" w:rsidRDefault="00FD60F9">
      <w:pPr>
        <w:pStyle w:val="B1"/>
      </w:pPr>
      <w:r>
        <w:t>-</w:t>
      </w:r>
      <w:r>
        <w:tab/>
        <w:t>if needed, segment the RLC SDU or the RLC SDU segment;</w:t>
      </w:r>
    </w:p>
    <w:p w14:paraId="5407E30E" w14:textId="77777777" w:rsidR="006672B0" w:rsidRDefault="00FD60F9">
      <w:pPr>
        <w:pStyle w:val="B1"/>
      </w:pPr>
      <w:r>
        <w:t>-</w:t>
      </w:r>
      <w:r>
        <w:tab/>
        <w:t>form a new AMD PDU which will fit within the total size of AMD PDU(s) indicated by lower layer at the particular transmission opportunity;</w:t>
      </w:r>
    </w:p>
    <w:p w14:paraId="4D9E8307" w14:textId="77777777" w:rsidR="006672B0" w:rsidRDefault="00FD60F9">
      <w:pPr>
        <w:pStyle w:val="B1"/>
      </w:pPr>
      <w:r>
        <w:t>-</w:t>
      </w:r>
      <w:r>
        <w:tab/>
        <w:t>submit the new AMD PDU to lower layer.</w:t>
      </w:r>
    </w:p>
    <w:p w14:paraId="3121E198" w14:textId="4CC26043" w:rsidR="00B92AA8" w:rsidRPr="0018122A" w:rsidRDefault="00B92AA8" w:rsidP="00B92AA8">
      <w:pPr>
        <w:pStyle w:val="EditorsNote"/>
        <w:rPr>
          <w:ins w:id="426" w:author="vivo-Chenli-After RAN2#129bis" w:date="2025-04-16T17:53:00Z"/>
          <w:rFonts w:eastAsia="MS Mincho"/>
          <w:lang w:eastAsia="ko-KR"/>
        </w:rPr>
      </w:pPr>
      <w:ins w:id="427" w:author="vivo-Chenli-After RAN2#129bis" w:date="2025-04-16T17:53:00Z">
        <w:r>
          <w:rPr>
            <w:rFonts w:eastAsia="MS Mincho"/>
            <w:lang w:eastAsia="ko-KR"/>
          </w:rPr>
          <w:t xml:space="preserve">Editor’s Note: FFS whether there </w:t>
        </w:r>
      </w:ins>
      <w:ins w:id="428" w:author="vivo-Chenli-After RAN2#129bis" w:date="2025-04-16T17:54:00Z">
        <w:r w:rsidR="008B639A">
          <w:rPr>
            <w:rFonts w:eastAsia="MS Mincho"/>
            <w:lang w:eastAsia="ko-KR"/>
          </w:rPr>
          <w:t>is</w:t>
        </w:r>
      </w:ins>
      <w:ins w:id="429" w:author="vivo-Chenli-After RAN2#129bis" w:date="2025-04-16T17:53:00Z">
        <w:r>
          <w:rPr>
            <w:rFonts w:eastAsia="MS Mincho"/>
            <w:lang w:eastAsia="ko-KR"/>
          </w:rPr>
          <w:t xml:space="preserve"> any </w:t>
        </w:r>
      </w:ins>
      <w:ins w:id="430" w:author="vivo-Chenli-After RAN2#129bis" w:date="2025-04-16T17:54:00Z">
        <w:r w:rsidR="00386679">
          <w:rPr>
            <w:rFonts w:eastAsia="MS Mincho"/>
            <w:lang w:eastAsia="ko-KR"/>
          </w:rPr>
          <w:t xml:space="preserve">impact on </w:t>
        </w:r>
      </w:ins>
      <w:ins w:id="431" w:author="vivo-Chenli-After RAN2#129bis" w:date="2025-04-16T17:53:00Z">
        <w:r>
          <w:rPr>
            <w:rFonts w:eastAsia="MS Mincho"/>
            <w:lang w:eastAsia="ko-KR"/>
          </w:rPr>
          <w:t xml:space="preserve">RLF detection when avoiding unnecessary retransmissions is introduced. </w:t>
        </w:r>
      </w:ins>
    </w:p>
    <w:p w14:paraId="55156F72" w14:textId="77777777" w:rsidR="006672B0" w:rsidRDefault="00FD60F9">
      <w:pPr>
        <w:rPr>
          <w:bCs/>
          <w:lang w:eastAsia="ko-KR"/>
        </w:rPr>
      </w:pPr>
      <w:r>
        <w:rPr>
          <w:bCs/>
          <w:lang w:eastAsia="ko-KR"/>
        </w:rPr>
        <w:t>When forming a new AMD PDU, the transmitting side of an AM RLC entity shall:</w:t>
      </w:r>
    </w:p>
    <w:p w14:paraId="32614254" w14:textId="77777777" w:rsidR="006672B0" w:rsidRDefault="00FD60F9">
      <w:pPr>
        <w:pStyle w:val="B1"/>
      </w:pPr>
      <w:r>
        <w:t>-</w:t>
      </w:r>
      <w:r>
        <w:tab/>
        <w:t>only map the original RLC SDU or RLC SDU segment to the Data field of the new AMD PDU;</w:t>
      </w:r>
    </w:p>
    <w:p w14:paraId="583A6928" w14:textId="77777777" w:rsidR="006672B0" w:rsidRDefault="00FD60F9">
      <w:pPr>
        <w:pStyle w:val="B1"/>
      </w:pPr>
      <w:r>
        <w:t>-</w:t>
      </w:r>
      <w:r>
        <w:tab/>
        <w:t>modify the header of the new AMD PDU in accordance with the description in clause 6.2.2.4;</w:t>
      </w:r>
    </w:p>
    <w:p w14:paraId="53E0F8CC" w14:textId="77777777" w:rsidR="006672B0" w:rsidRDefault="00FD60F9">
      <w:pPr>
        <w:pStyle w:val="B1"/>
        <w:rPr>
          <w:ins w:id="432" w:author="vivo-Chenli" w:date="2025-02-02T10:07:00Z"/>
        </w:rPr>
      </w:pPr>
      <w:r>
        <w:t>-</w:t>
      </w:r>
      <w:r>
        <w:tab/>
        <w:t>set the P field according to clause 5.3.3.</w:t>
      </w:r>
    </w:p>
    <w:p w14:paraId="78B59F12" w14:textId="77777777" w:rsidR="006672B0" w:rsidRDefault="00FD60F9">
      <w:pPr>
        <w:pStyle w:val="EditorsNote"/>
        <w:rPr>
          <w:ins w:id="433" w:author="vivo-Chenli" w:date="2025-02-02T10:07:00Z"/>
          <w:rFonts w:eastAsia="MS Mincho"/>
          <w:lang w:eastAsia="ko-KR"/>
        </w:rPr>
      </w:pPr>
      <w:ins w:id="434" w:author="vivo-Chenli" w:date="2025-02-02T10:07:00Z">
        <w:r>
          <w:rPr>
            <w:rFonts w:eastAsia="MS Mincho"/>
            <w:lang w:eastAsia="ko-KR"/>
          </w:rPr>
          <w:lastRenderedPageBreak/>
          <w:t xml:space="preserve">Editor’s Note: It is still open how </w:t>
        </w:r>
      </w:ins>
      <w:ins w:id="435" w:author="vivo-Chenli" w:date="2025-02-02T10:08:00Z">
        <w:r>
          <w:rPr>
            <w:rFonts w:eastAsia="MS Mincho"/>
            <w:lang w:eastAsia="ko-KR"/>
          </w:rPr>
          <w:t>Autonomous R</w:t>
        </w:r>
      </w:ins>
      <w:ins w:id="436" w:author="vivo-Chenli" w:date="2025-02-02T10:07:00Z">
        <w:r>
          <w:rPr>
            <w:rFonts w:eastAsia="MS Mincho"/>
            <w:lang w:eastAsia="ko-KR"/>
          </w:rPr>
          <w:t>etransmission coexists with ARQ procedures</w:t>
        </w:r>
      </w:ins>
      <w:ins w:id="437" w:author="vivo-Chenli-After RAN2#129" w:date="2025-02-26T11:47:00Z">
        <w:r>
          <w:rPr>
            <w:rFonts w:eastAsia="MS Mincho"/>
            <w:lang w:eastAsia="ko-KR"/>
          </w:rPr>
          <w:t xml:space="preserve">, </w:t>
        </w:r>
        <w:proofErr w:type="gramStart"/>
        <w:r>
          <w:rPr>
            <w:rFonts w:eastAsia="MS Mincho"/>
            <w:lang w:eastAsia="ko-KR"/>
          </w:rPr>
          <w:t>i.e.</w:t>
        </w:r>
        <w:proofErr w:type="gramEnd"/>
        <w:r>
          <w:rPr>
            <w:rFonts w:eastAsia="MS Mincho"/>
            <w:lang w:eastAsia="ko-KR"/>
          </w:rPr>
          <w:t xml:space="preserve"> </w:t>
        </w:r>
        <w:commentRangeStart w:id="438"/>
        <w:commentRangeStart w:id="439"/>
        <w:r>
          <w:rPr>
            <w:rFonts w:eastAsia="MS Mincho"/>
            <w:lang w:eastAsia="ko-KR"/>
          </w:rPr>
          <w:t>whether</w:t>
        </w:r>
      </w:ins>
      <w:ins w:id="440" w:author="vivo-Chenli-After RAN2#129" w:date="2025-02-26T11:49:00Z">
        <w:r>
          <w:rPr>
            <w:rFonts w:eastAsia="MS Mincho"/>
            <w:lang w:eastAsia="ko-KR"/>
          </w:rPr>
          <w:t>/how</w:t>
        </w:r>
      </w:ins>
      <w:ins w:id="441" w:author="vivo-Chenli-After RAN2#129" w:date="2025-02-26T11:47:00Z">
        <w:r>
          <w:rPr>
            <w:rFonts w:eastAsia="MS Mincho"/>
            <w:lang w:eastAsia="ko-KR"/>
          </w:rPr>
          <w:t xml:space="preserve"> to </w:t>
        </w:r>
        <w:r>
          <w:t xml:space="preserve">increment the RETX_COUNT </w:t>
        </w:r>
      </w:ins>
      <w:ins w:id="442" w:author="vivo-Chenli-After RAN2#129" w:date="2025-02-26T11:48:00Z">
        <w:r>
          <w:t>for Autonomous Retransmission</w:t>
        </w:r>
      </w:ins>
      <w:ins w:id="443" w:author="vivo-Chenli" w:date="2025-02-02T10:08:00Z">
        <w:r>
          <w:rPr>
            <w:rFonts w:eastAsia="MS Mincho"/>
            <w:lang w:eastAsia="ko-KR"/>
          </w:rPr>
          <w:t>.</w:t>
        </w:r>
      </w:ins>
      <w:commentRangeEnd w:id="438"/>
      <w:r>
        <w:rPr>
          <w:rStyle w:val="af0"/>
          <w:color w:val="auto"/>
        </w:rPr>
        <w:commentReference w:id="438"/>
      </w:r>
      <w:commentRangeEnd w:id="439"/>
      <w:r w:rsidR="0061113F">
        <w:rPr>
          <w:rStyle w:val="af0"/>
          <w:color w:val="auto"/>
        </w:rPr>
        <w:commentReference w:id="439"/>
      </w:r>
    </w:p>
    <w:p w14:paraId="6AA46422" w14:textId="77777777" w:rsidR="006672B0" w:rsidRDefault="006672B0">
      <w:pPr>
        <w:pStyle w:val="B1"/>
      </w:pPr>
    </w:p>
    <w:p w14:paraId="3FA24A16" w14:textId="77777777" w:rsidR="006672B0" w:rsidRDefault="00FD60F9">
      <w:pPr>
        <w:pStyle w:val="30"/>
        <w:rPr>
          <w:rFonts w:eastAsia="MS Mincho"/>
        </w:rPr>
      </w:pPr>
      <w:bookmarkStart w:id="444" w:name="_Toc5722473"/>
      <w:bookmarkStart w:id="445" w:name="_Toc37462993"/>
      <w:bookmarkStart w:id="446" w:name="_Toc46502537"/>
      <w:bookmarkStart w:id="447" w:name="_Toc185618021"/>
      <w:r>
        <w:rPr>
          <w:rFonts w:eastAsia="MS Mincho"/>
        </w:rPr>
        <w:t>5</w:t>
      </w:r>
      <w:r>
        <w:t>.</w:t>
      </w:r>
      <w:r>
        <w:rPr>
          <w:rFonts w:eastAsia="MS Mincho"/>
        </w:rPr>
        <w:t>3</w:t>
      </w:r>
      <w:r>
        <w:t>.</w:t>
      </w:r>
      <w:r>
        <w:rPr>
          <w:rFonts w:eastAsia="MS Mincho"/>
        </w:rPr>
        <w:t>3</w:t>
      </w:r>
      <w:r>
        <w:tab/>
      </w:r>
      <w:r>
        <w:rPr>
          <w:rFonts w:eastAsia="MS Mincho"/>
        </w:rPr>
        <w:t>Polling</w:t>
      </w:r>
      <w:bookmarkEnd w:id="444"/>
      <w:bookmarkEnd w:id="445"/>
      <w:bookmarkEnd w:id="446"/>
      <w:bookmarkEnd w:id="447"/>
    </w:p>
    <w:p w14:paraId="500110BF" w14:textId="77777777" w:rsidR="006672B0" w:rsidRDefault="00FD60F9">
      <w:pPr>
        <w:pStyle w:val="40"/>
        <w:rPr>
          <w:rFonts w:eastAsia="MS Mincho"/>
        </w:rPr>
      </w:pPr>
      <w:bookmarkStart w:id="448" w:name="_Toc5722474"/>
      <w:bookmarkStart w:id="449" w:name="_Toc37462994"/>
      <w:bookmarkStart w:id="450" w:name="_Toc46502538"/>
      <w:bookmarkStart w:id="451" w:name="_Toc185618022"/>
      <w:r>
        <w:rPr>
          <w:rFonts w:eastAsia="MS Mincho"/>
        </w:rPr>
        <w:t>5.3.3.1</w:t>
      </w:r>
      <w:r>
        <w:rPr>
          <w:rFonts w:eastAsia="MS Mincho"/>
        </w:rPr>
        <w:tab/>
        <w:t>General</w:t>
      </w:r>
      <w:bookmarkEnd w:id="448"/>
      <w:bookmarkEnd w:id="449"/>
      <w:bookmarkEnd w:id="450"/>
      <w:bookmarkEnd w:id="451"/>
    </w:p>
    <w:p w14:paraId="53EC58A9" w14:textId="77777777" w:rsidR="006672B0" w:rsidRDefault="00FD60F9">
      <w:pPr>
        <w:rPr>
          <w:bCs/>
          <w:lang w:eastAsia="ko-KR"/>
        </w:rPr>
      </w:pPr>
      <w:r>
        <w:rPr>
          <w:bCs/>
          <w:lang w:eastAsia="ko-KR"/>
        </w:rPr>
        <w:t>An AM RLC entity can poll its peer AM RLC entity in order to trigger STATUS reporting at the peer AM RLC entity.</w:t>
      </w:r>
    </w:p>
    <w:p w14:paraId="2D122D1A" w14:textId="77777777" w:rsidR="006672B0" w:rsidRDefault="00FD60F9">
      <w:pPr>
        <w:pStyle w:val="40"/>
        <w:rPr>
          <w:rFonts w:eastAsia="MS Mincho"/>
        </w:rPr>
      </w:pPr>
      <w:bookmarkStart w:id="452" w:name="_Toc5722475"/>
      <w:bookmarkStart w:id="453" w:name="_Toc37462995"/>
      <w:bookmarkStart w:id="454" w:name="_Toc46502539"/>
      <w:bookmarkStart w:id="455"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52"/>
      <w:bookmarkEnd w:id="453"/>
      <w:bookmarkEnd w:id="454"/>
      <w:bookmarkEnd w:id="455"/>
    </w:p>
    <w:p w14:paraId="2D5912E4" w14:textId="77777777" w:rsidR="006672B0" w:rsidRDefault="00FD60F9">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4D368381" w14:textId="77777777" w:rsidR="006672B0" w:rsidRDefault="00FD60F9">
      <w:pPr>
        <w:pStyle w:val="B1"/>
      </w:pPr>
      <w:r>
        <w:t>-</w:t>
      </w:r>
      <w:r>
        <w:tab/>
        <w:t>increment PDU_WITHOUT_POLL by one;</w:t>
      </w:r>
    </w:p>
    <w:p w14:paraId="3F5FBB10" w14:textId="77777777" w:rsidR="006672B0" w:rsidRDefault="00FD60F9">
      <w:pPr>
        <w:pStyle w:val="B1"/>
      </w:pPr>
      <w:r>
        <w:t>-</w:t>
      </w:r>
      <w:r>
        <w:tab/>
        <w:t>increment BYTE_WITHOUT_POLL by every new byte of Data field element that it maps to the Data field of the AMD PDU;</w:t>
      </w:r>
    </w:p>
    <w:p w14:paraId="56982E6D" w14:textId="77777777" w:rsidR="006672B0" w:rsidRDefault="00FD60F9">
      <w:pPr>
        <w:pStyle w:val="B1"/>
      </w:pPr>
      <w:r>
        <w:t>-</w:t>
      </w:r>
      <w:r>
        <w:tab/>
        <w:t xml:space="preserve">if PDU_WITHOUT_POLL &gt;= </w:t>
      </w:r>
      <w:proofErr w:type="spellStart"/>
      <w:r>
        <w:t>pollPDU</w:t>
      </w:r>
      <w:proofErr w:type="spellEnd"/>
      <w:r>
        <w:t>; or</w:t>
      </w:r>
    </w:p>
    <w:p w14:paraId="2739EEBB" w14:textId="59EBABA9" w:rsidR="006672B0" w:rsidRDefault="00FD60F9">
      <w:pPr>
        <w:pStyle w:val="B1"/>
      </w:pPr>
      <w:r>
        <w:t>-</w:t>
      </w:r>
      <w:r>
        <w:tab/>
        <w:t xml:space="preserve">if BYTE_WITHOUT_POLL &gt;= </w:t>
      </w:r>
      <w:proofErr w:type="spellStart"/>
      <w:r>
        <w:t>pollByte</w:t>
      </w:r>
      <w:proofErr w:type="spellEnd"/>
      <w:r>
        <w:t>:</w:t>
      </w:r>
    </w:p>
    <w:p w14:paraId="74883B52" w14:textId="6B3135D9" w:rsidR="006672B0" w:rsidRDefault="00FD60F9">
      <w:pPr>
        <w:pStyle w:val="B2"/>
      </w:pPr>
      <w:r>
        <w:t>-</w:t>
      </w:r>
      <w:r>
        <w:tab/>
        <w:t xml:space="preserve">include a poll in the AMD </w:t>
      </w:r>
      <w:commentRangeStart w:id="456"/>
      <w:commentRangeStart w:id="457"/>
      <w:r>
        <w:t>PDU</w:t>
      </w:r>
      <w:commentRangeEnd w:id="456"/>
      <w:r w:rsidR="00CD5A08">
        <w:rPr>
          <w:rStyle w:val="af0"/>
        </w:rPr>
        <w:commentReference w:id="456"/>
      </w:r>
      <w:commentRangeEnd w:id="457"/>
      <w:r w:rsidR="00CF235E">
        <w:rPr>
          <w:rStyle w:val="af0"/>
        </w:rPr>
        <w:commentReference w:id="457"/>
      </w:r>
      <w:r>
        <w:t xml:space="preserve"> as described below.</w:t>
      </w:r>
    </w:p>
    <w:p w14:paraId="5C6021B3" w14:textId="77777777" w:rsidR="006672B0" w:rsidRDefault="00FD60F9">
      <w:pPr>
        <w:rPr>
          <w:bCs/>
          <w:lang w:eastAsia="ko-KR"/>
        </w:rPr>
      </w:pPr>
      <w:r>
        <w:rPr>
          <w:bCs/>
          <w:lang w:eastAsia="ko-KR"/>
        </w:rPr>
        <w:t>Upon notification of a transmission opportunity by lower layer, for each AMD PDU submitted for transmission, the transmitting side of an AM RLC entity shall:</w:t>
      </w:r>
    </w:p>
    <w:p w14:paraId="6EF9A777" w14:textId="77777777" w:rsidR="006672B0" w:rsidRDefault="00FD60F9">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58" w:author="vivo-Chenli-After RAN2#129" w:date="2025-02-26T10:41:00Z">
        <w:r>
          <w:t xml:space="preserve"> </w:t>
        </w:r>
        <w:commentRangeStart w:id="459"/>
        <w:commentRangeStart w:id="460"/>
        <w:commentRangeStart w:id="461"/>
        <w:commentRangeStart w:id="462"/>
        <w:r>
          <w:t>and excluding R</w:t>
        </w:r>
      </w:ins>
      <w:ins w:id="463" w:author="vivo-Chenli-After RAN2#129" w:date="2025-02-26T10:42:00Z">
        <w:r>
          <w:t>LC SDUs or RLC SDU segments for which the transmission and retransmission are stopped</w:t>
        </w:r>
      </w:ins>
      <w:ins w:id="464" w:author="vivo-Chenli-After RAN2#129" w:date="2025-02-26T11:32:00Z">
        <w:r>
          <w:t xml:space="preserve"> as specified </w:t>
        </w:r>
      </w:ins>
      <w:ins w:id="465" w:author="vivo-Chenli-After RAN2#129" w:date="2025-02-26T11:43:00Z">
        <w:r>
          <w:t>in clause 5.2.3.</w:t>
        </w:r>
      </w:ins>
      <w:ins w:id="466" w:author="vivo-Chenli-After RAN2#129" w:date="2025-02-26T11:44:00Z">
        <w:r>
          <w:t>1.1</w:t>
        </w:r>
      </w:ins>
      <w:commentRangeEnd w:id="459"/>
      <w:r w:rsidR="0031372D">
        <w:rPr>
          <w:rStyle w:val="af0"/>
        </w:rPr>
        <w:commentReference w:id="459"/>
      </w:r>
      <w:commentRangeEnd w:id="460"/>
      <w:r w:rsidR="0068231D">
        <w:rPr>
          <w:rStyle w:val="af0"/>
        </w:rPr>
        <w:commentReference w:id="460"/>
      </w:r>
      <w:commentRangeEnd w:id="461"/>
      <w:r w:rsidR="001C3277">
        <w:rPr>
          <w:rStyle w:val="af0"/>
        </w:rPr>
        <w:commentReference w:id="461"/>
      </w:r>
      <w:commentRangeEnd w:id="462"/>
      <w:r w:rsidR="00A00BC6">
        <w:rPr>
          <w:rStyle w:val="af0"/>
        </w:rPr>
        <w:commentReference w:id="462"/>
      </w:r>
      <w:r>
        <w:t>) after the transmission of the</w:t>
      </w:r>
      <w:r>
        <w:rPr>
          <w:lang w:eastAsia="ko-KR"/>
        </w:rPr>
        <w:t xml:space="preserve"> AMD PDU</w:t>
      </w:r>
      <w:r>
        <w:t>; or</w:t>
      </w:r>
    </w:p>
    <w:p w14:paraId="7A9A7F75" w14:textId="35624C74" w:rsidR="006672B0" w:rsidRDefault="00FD60F9">
      <w:pPr>
        <w:pStyle w:val="B1"/>
        <w:rPr>
          <w:lang w:eastAsia="ko-KR"/>
        </w:rPr>
      </w:pPr>
      <w:r>
        <w:t>-</w:t>
      </w:r>
      <w:r>
        <w:tab/>
        <w:t>if no new RLC SDU can be transmitted after the transmission of the AMD PDU (</w:t>
      </w:r>
      <w:proofErr w:type="gramStart"/>
      <w:r>
        <w:t>e.g.</w:t>
      </w:r>
      <w:proofErr w:type="gramEnd"/>
      <w:r>
        <w:t xml:space="preserve"> due to window stalling);</w:t>
      </w:r>
      <w:ins w:id="467" w:author="vivo-Chenli-After RAN2#129bis" w:date="2025-04-16T18:03:00Z">
        <w:r w:rsidR="00137606">
          <w:t xml:space="preserve"> or</w:t>
        </w:r>
      </w:ins>
    </w:p>
    <w:p w14:paraId="045D5A3C" w14:textId="6C030402" w:rsidR="00E164D2" w:rsidRDefault="00E164D2" w:rsidP="00E164D2">
      <w:pPr>
        <w:pStyle w:val="B1"/>
        <w:rPr>
          <w:ins w:id="468" w:author="vivo-Chenli-After RAN2#129bis" w:date="2025-04-16T18:03:00Z"/>
          <w:lang w:eastAsia="ko-KR"/>
        </w:rPr>
      </w:pPr>
      <w:ins w:id="469" w:author="vivo-Chenli-After RAN2#129bis" w:date="2025-04-16T18:03:00Z">
        <w:r>
          <w:t>-</w:t>
        </w:r>
        <w:r>
          <w:tab/>
          <w:t xml:space="preserve">if the remaining time of an RLC SDU or an RLC SDU segment falls below the </w:t>
        </w:r>
        <w:proofErr w:type="spellStart"/>
        <w:r w:rsidRPr="001D0E3B">
          <w:rPr>
            <w:i/>
          </w:rPr>
          <w:t>enhancedPollingThreshold</w:t>
        </w:r>
        <w:proofErr w:type="spellEnd"/>
        <w:r w:rsidRPr="00FA1F2A" w:rsidDel="00FA1F2A">
          <w:t xml:space="preserve"> </w:t>
        </w:r>
        <w:r>
          <w:t>as indicated from PDCP:</w:t>
        </w:r>
      </w:ins>
    </w:p>
    <w:p w14:paraId="141895D5" w14:textId="77777777" w:rsidR="006672B0" w:rsidRDefault="00FD60F9">
      <w:pPr>
        <w:pStyle w:val="B2"/>
        <w:rPr>
          <w:lang w:eastAsia="ko-KR"/>
        </w:rPr>
      </w:pPr>
      <w:r>
        <w:rPr>
          <w:lang w:eastAsia="ko-KR"/>
        </w:rPr>
        <w:t>-</w:t>
      </w:r>
      <w:r>
        <w:rPr>
          <w:lang w:eastAsia="ko-KR"/>
        </w:rPr>
        <w:tab/>
        <w:t>include a poll in the AMD PDU as described below.</w:t>
      </w:r>
    </w:p>
    <w:p w14:paraId="0E38B644" w14:textId="0D471E7C" w:rsidR="006672B0" w:rsidRDefault="00FD60F9">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70" w:author="vivo-Chenli-After RAN2#129-2" w:date="2025-03-24T17:37:00Z">
        <w:r w:rsidR="009D4C2F" w:rsidRPr="009D4C2F">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69DC289E" w14:textId="77777777" w:rsidR="009D194D" w:rsidRDefault="009D194D" w:rsidP="009D194D">
      <w:pPr>
        <w:pStyle w:val="EditorsNote"/>
        <w:rPr>
          <w:ins w:id="471" w:author="vivo-Chenli-After RAN2#129" w:date="2025-02-26T10:39:00Z"/>
          <w:rFonts w:eastAsia="MS Mincho"/>
          <w:lang w:eastAsia="ko-KR"/>
        </w:rPr>
      </w:pPr>
      <w:ins w:id="472" w:author="vivo-Chenli-After RAN2#129" w:date="2025-02-26T10:39:00Z">
        <w:r>
          <w:rPr>
            <w:rFonts w:eastAsia="MS Mincho"/>
            <w:lang w:eastAsia="ko-KR"/>
          </w:rPr>
          <w:t xml:space="preserve">Editor’s Note: The terminology of the </w:t>
        </w:r>
      </w:ins>
      <w:ins w:id="473" w:author="vivo-Chenli-After RAN2#129" w:date="2025-02-26T10:40:00Z">
        <w:r>
          <w:rPr>
            <w:rFonts w:eastAsia="MS Mincho"/>
            <w:lang w:eastAsia="ko-KR"/>
          </w:rPr>
          <w:t xml:space="preserve">remaining time threshold for polling enhancement is to be aligned with RRC. </w:t>
        </w:r>
      </w:ins>
    </w:p>
    <w:p w14:paraId="3E0F183B" w14:textId="77777777" w:rsidR="009D194D" w:rsidRDefault="009D194D" w:rsidP="009D194D">
      <w:pPr>
        <w:pStyle w:val="EditorsNote"/>
        <w:rPr>
          <w:ins w:id="474" w:author="vivo-Chenli-After RAN2#129" w:date="2025-02-26T12:03:00Z"/>
          <w:rFonts w:eastAsia="MS Mincho"/>
          <w:lang w:eastAsia="ko-KR"/>
        </w:rPr>
      </w:pPr>
      <w:ins w:id="475" w:author="vivo-Chenli-After RAN2#129" w:date="2025-02-26T12:03:00Z">
        <w:r>
          <w:rPr>
            <w:rFonts w:eastAsia="MS Mincho"/>
            <w:lang w:eastAsia="ko-KR"/>
          </w:rPr>
          <w:t xml:space="preserve">Editor’s Note: It is still open on how to avoid excessive polling for the polling enhancement, </w:t>
        </w:r>
      </w:ins>
      <w:proofErr w:type="gramStart"/>
      <w:ins w:id="476" w:author="vivo-Chenli-After RAN2#129" w:date="2025-02-26T12:04:00Z">
        <w:r>
          <w:rPr>
            <w:rFonts w:eastAsia="MS Mincho"/>
            <w:lang w:eastAsia="ko-KR"/>
          </w:rPr>
          <w:t>e.g.</w:t>
        </w:r>
        <w:proofErr w:type="gramEnd"/>
        <w:r>
          <w:rPr>
            <w:rFonts w:eastAsia="MS Mincho"/>
            <w:lang w:eastAsia="ko-KR"/>
          </w:rPr>
          <w:t xml:space="preserve"> only one polling</w:t>
        </w:r>
      </w:ins>
      <w:ins w:id="477" w:author="vivo-Chenli-After RAN2#129" w:date="2025-02-26T16:45:00Z">
        <w:r>
          <w:rPr>
            <w:rFonts w:eastAsia="MS Mincho"/>
            <w:lang w:eastAsia="ko-KR"/>
          </w:rPr>
          <w:t xml:space="preserve"> or multiple</w:t>
        </w:r>
      </w:ins>
      <w:ins w:id="478" w:author="vivo-Chenli-After RAN2#129" w:date="2025-02-26T12:03:00Z">
        <w:r>
          <w:rPr>
            <w:rFonts w:eastAsia="MS Mincho"/>
            <w:lang w:eastAsia="ko-KR"/>
          </w:rPr>
          <w:t>.</w:t>
        </w:r>
      </w:ins>
    </w:p>
    <w:p w14:paraId="1C735742" w14:textId="04E93646" w:rsidR="00D27885" w:rsidRDefault="00D27885" w:rsidP="00D27885">
      <w:pPr>
        <w:pStyle w:val="EditorsNote"/>
        <w:rPr>
          <w:ins w:id="479" w:author="vivo-Chenli-After RAN2#129bis" w:date="2025-04-16T18:05:00Z"/>
          <w:rFonts w:eastAsia="MS Mincho"/>
          <w:lang w:eastAsia="ko-KR"/>
        </w:rPr>
      </w:pPr>
      <w:ins w:id="480" w:author="vivo-Chenli-After RAN2#129bis" w:date="2025-04-16T18:05:00Z">
        <w:r>
          <w:rPr>
            <w:rFonts w:eastAsia="MS Mincho"/>
            <w:lang w:eastAsia="ko-KR"/>
          </w:rPr>
          <w:t xml:space="preserve">Editor’s Note: </w:t>
        </w:r>
        <w:r w:rsidR="006F331C">
          <w:rPr>
            <w:rFonts w:eastAsia="MS Mincho"/>
            <w:lang w:eastAsia="ko-KR"/>
          </w:rPr>
          <w:t xml:space="preserve">FFS whether/what additional conditions are needed to </w:t>
        </w:r>
        <w:r w:rsidR="006F331C" w:rsidRPr="00795A9F">
          <w:rPr>
            <w:rFonts w:eastAsia="MS Mincho"/>
            <w:lang w:eastAsia="ko-KR"/>
          </w:rPr>
          <w:t>prevent too early and/or unnecessary retransmission</w:t>
        </w:r>
        <w:r w:rsidR="006F331C">
          <w:rPr>
            <w:rFonts w:eastAsia="MS Mincho"/>
            <w:lang w:eastAsia="ko-KR"/>
          </w:rPr>
          <w:t xml:space="preserve"> due to polling enhancement</w:t>
        </w:r>
        <w:r>
          <w:rPr>
            <w:rFonts w:eastAsia="MS Mincho"/>
            <w:lang w:eastAsia="ko-KR"/>
          </w:rPr>
          <w:t>.</w:t>
        </w:r>
      </w:ins>
    </w:p>
    <w:p w14:paraId="30B516C9" w14:textId="77777777" w:rsidR="006672B0" w:rsidRDefault="00FD60F9">
      <w:pPr>
        <w:rPr>
          <w:bCs/>
          <w:lang w:eastAsia="ko-KR"/>
        </w:rPr>
      </w:pPr>
      <w:r>
        <w:rPr>
          <w:bCs/>
          <w:lang w:eastAsia="ko-KR"/>
        </w:rPr>
        <w:t>To include a poll in an AMD PDU, the transmitting side of an AM RLC entity shall:</w:t>
      </w:r>
    </w:p>
    <w:p w14:paraId="2E37ECD2" w14:textId="77777777" w:rsidR="006672B0" w:rsidRDefault="00FD60F9">
      <w:pPr>
        <w:pStyle w:val="B1"/>
      </w:pPr>
      <w:r>
        <w:t>-</w:t>
      </w:r>
      <w:r>
        <w:tab/>
        <w:t>set the P field of the AMD PDU to "1";</w:t>
      </w:r>
    </w:p>
    <w:p w14:paraId="3284F8ED" w14:textId="77777777" w:rsidR="006672B0" w:rsidRDefault="00FD60F9">
      <w:pPr>
        <w:pStyle w:val="B1"/>
      </w:pPr>
      <w:r>
        <w:t>-</w:t>
      </w:r>
      <w:r>
        <w:tab/>
        <w:t>set PDU_WITHOUT_POLL to 0;</w:t>
      </w:r>
    </w:p>
    <w:p w14:paraId="324E5E43" w14:textId="77777777" w:rsidR="006672B0" w:rsidRDefault="00FD60F9">
      <w:pPr>
        <w:pStyle w:val="B1"/>
      </w:pPr>
      <w:r>
        <w:t>-</w:t>
      </w:r>
      <w:r>
        <w:tab/>
        <w:t>set BYTE_WITHOUT_POLL to 0.</w:t>
      </w:r>
    </w:p>
    <w:p w14:paraId="0382F2BB" w14:textId="77777777" w:rsidR="006672B0" w:rsidRDefault="00FD60F9">
      <w:pPr>
        <w:rPr>
          <w:bCs/>
          <w:lang w:eastAsia="ko-KR"/>
        </w:rPr>
      </w:pPr>
      <w:r>
        <w:rPr>
          <w:bCs/>
          <w:lang w:eastAsia="ko-KR"/>
        </w:rPr>
        <w:t>Upon submission of an AMD PDU including a poll to lower layer, the transmitting side of an AM RLC entity shall:</w:t>
      </w:r>
    </w:p>
    <w:p w14:paraId="51A6A0DC" w14:textId="77777777" w:rsidR="006672B0" w:rsidRDefault="00FD60F9">
      <w:pPr>
        <w:pStyle w:val="B1"/>
      </w:pPr>
      <w:r>
        <w:lastRenderedPageBreak/>
        <w:t>-</w:t>
      </w:r>
      <w:r>
        <w:tab/>
        <w:t>set POLL_SN to the highest SN of the AMD PDU among the AMD PDUs submitted to lower layer;</w:t>
      </w:r>
    </w:p>
    <w:p w14:paraId="00760938" w14:textId="77777777" w:rsidR="006672B0" w:rsidRDefault="00FD60F9">
      <w:pPr>
        <w:pStyle w:val="B1"/>
      </w:pPr>
      <w:r>
        <w:t>-</w:t>
      </w:r>
      <w:r>
        <w:tab/>
        <w:t xml:space="preserve">if </w:t>
      </w:r>
      <w:r>
        <w:rPr>
          <w:i/>
        </w:rPr>
        <w:t>t-</w:t>
      </w:r>
      <w:proofErr w:type="spellStart"/>
      <w:r>
        <w:rPr>
          <w:i/>
        </w:rPr>
        <w:t>PollRetransmit</w:t>
      </w:r>
      <w:proofErr w:type="spellEnd"/>
      <w:r>
        <w:t xml:space="preserve"> is not running:</w:t>
      </w:r>
    </w:p>
    <w:p w14:paraId="4B4C4F08" w14:textId="77777777" w:rsidR="006672B0" w:rsidRDefault="00FD60F9">
      <w:pPr>
        <w:pStyle w:val="B2"/>
      </w:pPr>
      <w:r>
        <w:t>-</w:t>
      </w:r>
      <w:r>
        <w:tab/>
        <w:t xml:space="preserve">start </w:t>
      </w:r>
      <w:r>
        <w:rPr>
          <w:i/>
        </w:rPr>
        <w:t>t-</w:t>
      </w:r>
      <w:proofErr w:type="spellStart"/>
      <w:r>
        <w:rPr>
          <w:i/>
        </w:rPr>
        <w:t>PollRetransmit</w:t>
      </w:r>
      <w:proofErr w:type="spellEnd"/>
      <w:r>
        <w:t>.</w:t>
      </w:r>
    </w:p>
    <w:p w14:paraId="4980CDC2" w14:textId="77777777" w:rsidR="006672B0" w:rsidRDefault="00FD60F9">
      <w:pPr>
        <w:pStyle w:val="B1"/>
      </w:pPr>
      <w:r>
        <w:t>-</w:t>
      </w:r>
      <w:r>
        <w:tab/>
        <w:t>else:</w:t>
      </w:r>
    </w:p>
    <w:p w14:paraId="6D626756" w14:textId="77777777" w:rsidR="006672B0" w:rsidRDefault="00FD60F9">
      <w:pPr>
        <w:pStyle w:val="B2"/>
      </w:pPr>
      <w:r>
        <w:t>-</w:t>
      </w:r>
      <w:r>
        <w:tab/>
        <w:t xml:space="preserve">restart </w:t>
      </w:r>
      <w:r>
        <w:rPr>
          <w:i/>
        </w:rPr>
        <w:t>t-</w:t>
      </w:r>
      <w:proofErr w:type="spellStart"/>
      <w:r>
        <w:rPr>
          <w:i/>
        </w:rPr>
        <w:t>PollRetransmit</w:t>
      </w:r>
      <w:proofErr w:type="spellEnd"/>
      <w:r>
        <w:t>.</w:t>
      </w:r>
    </w:p>
    <w:p w14:paraId="7323429A" w14:textId="77777777" w:rsidR="006672B0" w:rsidRDefault="00FD60F9">
      <w:pPr>
        <w:pStyle w:val="40"/>
        <w:rPr>
          <w:rStyle w:val="41"/>
        </w:rPr>
      </w:pPr>
      <w:bookmarkStart w:id="481" w:name="_Toc5722476"/>
      <w:bookmarkStart w:id="482" w:name="_Toc37462996"/>
      <w:bookmarkStart w:id="483" w:name="_Toc46502540"/>
      <w:bookmarkStart w:id="484" w:name="_Toc185618024"/>
      <w:r>
        <w:rPr>
          <w:rFonts w:eastAsia="MS Mincho"/>
        </w:rPr>
        <w:t>5.3.3.3</w:t>
      </w:r>
      <w:r>
        <w:rPr>
          <w:rFonts w:eastAsia="MS Mincho"/>
        </w:rPr>
        <w:tab/>
        <w:t>Reception of a STATUS report</w:t>
      </w:r>
      <w:bookmarkEnd w:id="481"/>
      <w:bookmarkEnd w:id="482"/>
      <w:bookmarkEnd w:id="483"/>
      <w:bookmarkEnd w:id="484"/>
    </w:p>
    <w:p w14:paraId="2ABF1199" w14:textId="77777777" w:rsidR="006672B0" w:rsidRDefault="00FD60F9">
      <w:pPr>
        <w:rPr>
          <w:bCs/>
          <w:lang w:eastAsia="ko-KR"/>
        </w:rPr>
      </w:pPr>
      <w:r>
        <w:rPr>
          <w:bCs/>
          <w:lang w:eastAsia="ko-KR"/>
        </w:rPr>
        <w:t>Upon reception of a STATUS report from the receiving RLC AM entity the transmitting side of an AM RLC entity shall:</w:t>
      </w:r>
    </w:p>
    <w:p w14:paraId="7F12D399" w14:textId="77777777" w:rsidR="006672B0" w:rsidRDefault="00FD60F9">
      <w:pPr>
        <w:pStyle w:val="B1"/>
      </w:pPr>
      <w:r>
        <w:t>-</w:t>
      </w:r>
      <w:r>
        <w:tab/>
        <w:t>if the STATUS report comprises a positive or negative acknowledgement for the RLC SDU with sequence number equal to POLL_SN:</w:t>
      </w:r>
    </w:p>
    <w:p w14:paraId="104C9D8E" w14:textId="77777777" w:rsidR="006672B0" w:rsidRDefault="00FD60F9">
      <w:pPr>
        <w:pStyle w:val="B2"/>
      </w:pPr>
      <w:r>
        <w:t>-</w:t>
      </w:r>
      <w:r>
        <w:tab/>
        <w:t xml:space="preserve">if </w:t>
      </w:r>
      <w:r>
        <w:rPr>
          <w:i/>
        </w:rPr>
        <w:t>t-</w:t>
      </w:r>
      <w:proofErr w:type="spellStart"/>
      <w:r>
        <w:rPr>
          <w:i/>
        </w:rPr>
        <w:t>PollRetransmit</w:t>
      </w:r>
      <w:proofErr w:type="spellEnd"/>
      <w:r>
        <w:t xml:space="preserve"> is running:</w:t>
      </w:r>
    </w:p>
    <w:p w14:paraId="6645058F" w14:textId="77777777" w:rsidR="006672B0" w:rsidRDefault="00FD60F9">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00F328E7" w14:textId="77777777" w:rsidR="006672B0" w:rsidRDefault="00FD60F9">
      <w:pPr>
        <w:pStyle w:val="40"/>
        <w:rPr>
          <w:rStyle w:val="41"/>
        </w:rPr>
      </w:pPr>
      <w:bookmarkStart w:id="485" w:name="_Toc5722477"/>
      <w:bookmarkStart w:id="486" w:name="_Toc37462997"/>
      <w:bookmarkStart w:id="487" w:name="_Toc46502541"/>
      <w:bookmarkStart w:id="48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85"/>
      <w:bookmarkEnd w:id="486"/>
      <w:bookmarkEnd w:id="487"/>
      <w:bookmarkEnd w:id="488"/>
      <w:proofErr w:type="spellEnd"/>
    </w:p>
    <w:p w14:paraId="0B74D341" w14:textId="77777777" w:rsidR="006672B0" w:rsidRDefault="00FD60F9">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1BD913F9" w14:textId="6678CB5F" w:rsidR="006672B0" w:rsidRDefault="00FD60F9">
      <w:pPr>
        <w:pStyle w:val="B1"/>
      </w:pPr>
      <w:r>
        <w:t>-</w:t>
      </w:r>
      <w:r>
        <w:tab/>
        <w:t>if both the transmission buffer and the retransmission buffer are empty (excluding transmitted RLC SDU or RLC SDU segment awaiting acknowledgements</w:t>
      </w:r>
      <w:ins w:id="489" w:author="vivo-Chenli-After RAN2#129" w:date="2025-02-26T10:42:00Z">
        <w:r>
          <w:t xml:space="preserve"> and excluding RLC SDUs or RLC SDU segments for which the transmission and retransmission are stopped</w:t>
        </w:r>
      </w:ins>
      <w:ins w:id="490" w:author="vivo-Chenli-After RAN2#129-2" w:date="2025-03-24T17:38:00Z">
        <w:r w:rsidR="00054B80" w:rsidRPr="00054B80">
          <w:t xml:space="preserve"> as specified in clause 5.2.3.1.1</w:t>
        </w:r>
      </w:ins>
      <w:r>
        <w:t>); or</w:t>
      </w:r>
    </w:p>
    <w:p w14:paraId="71DFEEA4" w14:textId="77777777" w:rsidR="006672B0" w:rsidRDefault="00FD60F9">
      <w:pPr>
        <w:pStyle w:val="B1"/>
      </w:pPr>
      <w:r>
        <w:t>-</w:t>
      </w:r>
      <w:r>
        <w:tab/>
        <w:t>if no new RLC SDU or RLC SDU segment can be transmitted (</w:t>
      </w:r>
      <w:proofErr w:type="gramStart"/>
      <w:r>
        <w:t>e.g.</w:t>
      </w:r>
      <w:proofErr w:type="gramEnd"/>
      <w:r>
        <w:t xml:space="preserve"> due to window stalling):</w:t>
      </w:r>
    </w:p>
    <w:p w14:paraId="36D2EE18" w14:textId="4F4ABC0E" w:rsidR="006672B0" w:rsidRDefault="00FD60F9">
      <w:pPr>
        <w:pStyle w:val="B2"/>
      </w:pPr>
      <w:r>
        <w:t>-</w:t>
      </w:r>
      <w:r>
        <w:tab/>
        <w:t>consider the RLC SDU</w:t>
      </w:r>
      <w:ins w:id="491" w:author="vivo-Chenli-After RAN2#129-2" w:date="2025-03-24T17:51:00Z">
        <w:r w:rsidR="00AF5849" w:rsidRPr="00AF5849">
          <w:t xml:space="preserve"> </w:t>
        </w:r>
        <w:r w:rsidR="00AF5849">
          <w:t xml:space="preserve">which has not been stopped for transmission or retransmission, if </w:t>
        </w:r>
        <w:proofErr w:type="spellStart"/>
        <w:r w:rsidR="00AF5849" w:rsidRPr="00486CAE">
          <w:rPr>
            <w:i/>
            <w:iCs/>
          </w:rPr>
          <w:t>stopReTxObsoleteSDU</w:t>
        </w:r>
        <w:proofErr w:type="spellEnd"/>
        <w:r w:rsidR="00AF5849">
          <w:t xml:space="preserve"> is set to enabled, and</w:t>
        </w:r>
      </w:ins>
      <w:r>
        <w:t xml:space="preserve"> with the highest SN among the RLC SDUs submitted to lower layer for retransmission; or</w:t>
      </w:r>
    </w:p>
    <w:p w14:paraId="5504EF27" w14:textId="58BC2A83" w:rsidR="006672B0" w:rsidRDefault="00FD60F9">
      <w:pPr>
        <w:pStyle w:val="B2"/>
      </w:pPr>
      <w:r>
        <w:t>-</w:t>
      </w:r>
      <w:r>
        <w:tab/>
        <w:t>consider any RLC SDU</w:t>
      </w:r>
      <w:ins w:id="492" w:author="vivo-Chenli-After RAN2#129-2" w:date="2025-03-24T17:51:00Z">
        <w:r w:rsidR="00AF5849" w:rsidRPr="00AF5849">
          <w:t xml:space="preserve"> </w:t>
        </w:r>
        <w:r w:rsidR="00AF5849">
          <w:t xml:space="preserve">which has not been stopped for transmission or retransmission, if </w:t>
        </w:r>
        <w:proofErr w:type="spellStart"/>
        <w:r w:rsidR="00AF5849" w:rsidRPr="00486CAE">
          <w:rPr>
            <w:i/>
            <w:iCs/>
          </w:rPr>
          <w:t>stopReTxObsoleteSDU</w:t>
        </w:r>
        <w:proofErr w:type="spellEnd"/>
        <w:r w:rsidR="00AF5849">
          <w:t xml:space="preserve"> is set to enabled, and</w:t>
        </w:r>
      </w:ins>
      <w:r>
        <w:t xml:space="preserve"> which has not been positively acknowledged for retransmission.</w:t>
      </w:r>
    </w:p>
    <w:p w14:paraId="39577C3E" w14:textId="77777777" w:rsidR="006672B0" w:rsidRDefault="00FD60F9">
      <w:pPr>
        <w:pStyle w:val="B1"/>
      </w:pPr>
      <w:r>
        <w:t>-</w:t>
      </w:r>
      <w:r>
        <w:tab/>
        <w:t xml:space="preserve">include </w:t>
      </w:r>
      <w:r>
        <w:rPr>
          <w:lang w:eastAsia="ko-KR"/>
        </w:rPr>
        <w:t xml:space="preserve">a </w:t>
      </w:r>
      <w:r>
        <w:t>poll in an</w:t>
      </w:r>
      <w:r>
        <w:rPr>
          <w:lang w:eastAsia="ko-KR"/>
        </w:rPr>
        <w:t xml:space="preserve"> AMD PDU </w:t>
      </w:r>
      <w:r>
        <w:t>as described in clause 5.3.3.2.</w:t>
      </w:r>
    </w:p>
    <w:p w14:paraId="6C461E87" w14:textId="77777777" w:rsidR="006672B0" w:rsidRDefault="00FD60F9">
      <w:pPr>
        <w:pStyle w:val="30"/>
        <w:rPr>
          <w:rFonts w:eastAsia="MS Mincho"/>
        </w:rPr>
      </w:pPr>
      <w:bookmarkStart w:id="493" w:name="_Toc5722478"/>
      <w:bookmarkStart w:id="494" w:name="_Toc37462998"/>
      <w:bookmarkStart w:id="495" w:name="_Toc46502542"/>
      <w:bookmarkStart w:id="496"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93"/>
      <w:bookmarkEnd w:id="494"/>
      <w:bookmarkEnd w:id="495"/>
      <w:bookmarkEnd w:id="496"/>
    </w:p>
    <w:p w14:paraId="590E103C" w14:textId="77777777" w:rsidR="006672B0" w:rsidRDefault="00FD60F9">
      <w:pPr>
        <w:rPr>
          <w:bCs/>
          <w:lang w:eastAsia="ko-KR"/>
        </w:rPr>
      </w:pPr>
      <w:r>
        <w:rPr>
          <w:bCs/>
          <w:lang w:eastAsia="ko-KR"/>
        </w:rPr>
        <w:t>An AM RLC entity sends STATUS PDUs to its peer AM RLC entity in order to provide positive and/or negative acknowledgements of RLC SDUs (or portions of them).</w:t>
      </w:r>
    </w:p>
    <w:p w14:paraId="0B91BCEB" w14:textId="77777777" w:rsidR="006672B0" w:rsidRDefault="00FD60F9">
      <w:pPr>
        <w:rPr>
          <w:bCs/>
          <w:lang w:eastAsia="ko-KR"/>
        </w:rPr>
      </w:pPr>
      <w:r>
        <w:rPr>
          <w:bCs/>
          <w:lang w:eastAsia="ko-KR"/>
        </w:rPr>
        <w:t>Triggers to initiate STATUS reporting include:</w:t>
      </w:r>
    </w:p>
    <w:p w14:paraId="71094528" w14:textId="77777777" w:rsidR="006672B0" w:rsidRDefault="00FD60F9">
      <w:pPr>
        <w:pStyle w:val="B1"/>
      </w:pPr>
      <w:r>
        <w:t>-</w:t>
      </w:r>
      <w:r>
        <w:tab/>
        <w:t>Polling from its peer AM RLC entity:</w:t>
      </w:r>
    </w:p>
    <w:p w14:paraId="0BAEFBCE" w14:textId="77777777" w:rsidR="006672B0" w:rsidRDefault="00FD60F9">
      <w:pPr>
        <w:pStyle w:val="B2"/>
      </w:pPr>
      <w:r>
        <w:t>-</w:t>
      </w:r>
      <w:r>
        <w:tab/>
        <w:t>When an AMD PDU with SN = x and the P field set to "1" is received from lower layer, the receiving side of an AM RLC entity shall:</w:t>
      </w:r>
    </w:p>
    <w:p w14:paraId="52FED372" w14:textId="77777777" w:rsidR="006672B0" w:rsidRDefault="00FD60F9">
      <w:pPr>
        <w:pStyle w:val="B3"/>
      </w:pPr>
      <w:r>
        <w:t>-</w:t>
      </w:r>
      <w:r>
        <w:tab/>
        <w:t>if the AMD PDU is to be discarded as specified in clause 5.2.3.2.2; or</w:t>
      </w:r>
    </w:p>
    <w:p w14:paraId="15028C71" w14:textId="77777777" w:rsidR="006672B0" w:rsidRDefault="00FD60F9">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1DD27E3B" w14:textId="77777777" w:rsidR="006672B0" w:rsidRDefault="00FD60F9">
      <w:pPr>
        <w:pStyle w:val="B4"/>
      </w:pPr>
      <w:r>
        <w:t>-</w:t>
      </w:r>
      <w:r>
        <w:tab/>
        <w:t>trigger a STATUS report.</w:t>
      </w:r>
    </w:p>
    <w:p w14:paraId="2F41533C" w14:textId="77777777" w:rsidR="006672B0" w:rsidRDefault="00FD60F9">
      <w:pPr>
        <w:pStyle w:val="B3"/>
      </w:pPr>
      <w:r>
        <w:t>-</w:t>
      </w:r>
      <w:r>
        <w:tab/>
        <w:t>else:</w:t>
      </w:r>
    </w:p>
    <w:p w14:paraId="7822E84E" w14:textId="77777777" w:rsidR="006672B0" w:rsidRDefault="00FD60F9">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6E36EB6C" w14:textId="77777777" w:rsidR="006672B0" w:rsidRDefault="00FD60F9">
      <w:pPr>
        <w:pStyle w:val="NO"/>
      </w:pPr>
      <w:r>
        <w:t>NOTE 1:</w:t>
      </w:r>
      <w:r>
        <w:tab/>
        <w:t>This ensures that the RLC Status report is transmitted after HARQ reordering.</w:t>
      </w:r>
    </w:p>
    <w:p w14:paraId="4BF28E70" w14:textId="77777777" w:rsidR="006672B0" w:rsidRDefault="00FD60F9">
      <w:pPr>
        <w:pStyle w:val="B1"/>
      </w:pPr>
      <w:r>
        <w:t>-</w:t>
      </w:r>
      <w:r>
        <w:tab/>
        <w:t>Detection of reception failure of an AMD PDU</w:t>
      </w:r>
    </w:p>
    <w:p w14:paraId="334F306F" w14:textId="77777777" w:rsidR="006672B0" w:rsidRDefault="00FD60F9">
      <w:pPr>
        <w:pStyle w:val="B2"/>
      </w:pPr>
      <w:r>
        <w:lastRenderedPageBreak/>
        <w:t>-</w:t>
      </w:r>
      <w:r>
        <w:tab/>
        <w:t xml:space="preserve">The receiving side of an AM RLC entity shall trigger a STATUS report when </w:t>
      </w:r>
      <w:r>
        <w:rPr>
          <w:i/>
        </w:rPr>
        <w:t>t-Reassembly</w:t>
      </w:r>
      <w:r>
        <w:t xml:space="preserve"> expires.</w:t>
      </w:r>
    </w:p>
    <w:p w14:paraId="0001F2B0" w14:textId="0591CB8E" w:rsidR="006672B0" w:rsidRDefault="00FD60F9">
      <w:pPr>
        <w:pStyle w:val="B1"/>
        <w:rPr>
          <w:ins w:id="497" w:author="vivo-Chenli" w:date="2025-02-02T10:18:00Z"/>
        </w:rPr>
      </w:pPr>
      <w:ins w:id="498" w:author="vivo-Chenli" w:date="2025-02-02T10:18:00Z">
        <w:r>
          <w:t>-</w:t>
        </w:r>
        <w:r>
          <w:tab/>
        </w:r>
        <w:bookmarkStart w:id="499" w:name="_Hlk193356533"/>
        <w:r>
          <w:t xml:space="preserve">Detection of </w:t>
        </w:r>
      </w:ins>
      <w:ins w:id="500" w:author="vivo-Chenli" w:date="2025-02-02T10:25:00Z">
        <w:r>
          <w:t>obsolescence of an AMD PDU</w:t>
        </w:r>
      </w:ins>
      <w:bookmarkStart w:id="501" w:name="_Hlk195720607"/>
      <w:bookmarkEnd w:id="499"/>
      <w:ins w:id="502" w:author="vivo-Chenli" w:date="2025-02-02T10:18:00Z">
        <w:r>
          <w:t>:</w:t>
        </w:r>
        <w:bookmarkEnd w:id="501"/>
      </w:ins>
    </w:p>
    <w:p w14:paraId="65C7EDAD" w14:textId="453AAEBF" w:rsidR="006672B0" w:rsidRDefault="00FD60F9">
      <w:pPr>
        <w:pStyle w:val="B2"/>
        <w:rPr>
          <w:ins w:id="503" w:author="vivo-Chenli" w:date="2025-02-02T10:18:00Z"/>
        </w:rPr>
      </w:pPr>
      <w:ins w:id="504" w:author="vivo-Chenli" w:date="2025-02-02T10:18:00Z">
        <w:r>
          <w:t>-</w:t>
        </w:r>
        <w:r>
          <w:tab/>
          <w:t>The receiving side of an AM RLC entity shall trigger a STATUS report when</w:t>
        </w:r>
      </w:ins>
      <w:ins w:id="505" w:author="vivo-Chenli" w:date="2025-02-02T10:26:00Z">
        <w:r>
          <w:rPr>
            <w:i/>
          </w:rPr>
          <w:t xml:space="preserve"> t-</w:t>
        </w:r>
        <w:proofErr w:type="spellStart"/>
        <w:r>
          <w:rPr>
            <w:i/>
          </w:rPr>
          <w:t>RxDiscard</w:t>
        </w:r>
      </w:ins>
      <w:proofErr w:type="spellEnd"/>
      <w:ins w:id="506" w:author="vivo-Chenli" w:date="2025-02-02T10:18:00Z">
        <w:r>
          <w:t xml:space="preserve"> expires.</w:t>
        </w:r>
      </w:ins>
    </w:p>
    <w:p w14:paraId="4CFA81E6" w14:textId="30096704" w:rsidR="00C70D6D" w:rsidRPr="0018122A" w:rsidRDefault="00C70D6D" w:rsidP="00C70D6D">
      <w:pPr>
        <w:pStyle w:val="EditorsNote"/>
        <w:rPr>
          <w:ins w:id="507" w:author="vivo-Chenli-After RAN2#129bis" w:date="2025-04-16T18:48:00Z"/>
          <w:rFonts w:eastAsia="MS Mincho"/>
          <w:lang w:eastAsia="ko-KR"/>
        </w:rPr>
      </w:pPr>
      <w:bookmarkStart w:id="508" w:name="_Hlk195734403"/>
      <w:ins w:id="509" w:author="vivo-Chenli-After RAN2#129bis" w:date="2025-04-16T18:48:00Z">
        <w:r>
          <w:rPr>
            <w:rFonts w:eastAsia="MS Mincho"/>
            <w:lang w:eastAsia="ko-KR"/>
          </w:rPr>
          <w:t xml:space="preserve">Editor’s Note: FFS whether any further changes are needed for SR triggered by </w:t>
        </w:r>
        <w:r w:rsidRPr="0018122A">
          <w:rPr>
            <w:rFonts w:eastAsia="MS Mincho"/>
            <w:i/>
            <w:lang w:eastAsia="ko-KR"/>
          </w:rPr>
          <w:t>t-</w:t>
        </w:r>
        <w:proofErr w:type="spellStart"/>
        <w:r w:rsidRPr="0018122A">
          <w:rPr>
            <w:rFonts w:eastAsia="MS Mincho"/>
            <w:i/>
            <w:lang w:eastAsia="ko-KR"/>
          </w:rPr>
          <w:t>RxDiscard</w:t>
        </w:r>
        <w:proofErr w:type="spellEnd"/>
        <w:r>
          <w:rPr>
            <w:rFonts w:eastAsia="MS Mincho"/>
            <w:lang w:eastAsia="ko-KR"/>
          </w:rPr>
          <w:t xml:space="preserve"> expires</w:t>
        </w:r>
        <w:r>
          <w:t>.</w:t>
        </w:r>
      </w:ins>
      <w:ins w:id="510" w:author="vivo-Chenli-After RAN2#129bis" w:date="2025-04-16T18:49:00Z">
        <w:r w:rsidR="008A1D59">
          <w:t xml:space="preserve"> Companies are invited to provide views (if any) in the summary. </w:t>
        </w:r>
      </w:ins>
    </w:p>
    <w:bookmarkEnd w:id="508"/>
    <w:p w14:paraId="41F5F857" w14:textId="63A6AF12" w:rsidR="006672B0" w:rsidRDefault="00FD60F9">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1444F7ED" w14:textId="77777777" w:rsidR="006672B0" w:rsidRDefault="00FD60F9">
      <w:pPr>
        <w:pStyle w:val="NO"/>
        <w:rPr>
          <w:ins w:id="511" w:author="vivo-Chenli" w:date="2025-02-02T10:27:00Z"/>
        </w:rPr>
      </w:pPr>
      <w:ins w:id="512" w:author="vivo-Chenli" w:date="2025-02-02T10:27:00Z">
        <w:r>
          <w:t>NOTE X:</w:t>
        </w:r>
        <w:r>
          <w:tab/>
          <w:t xml:space="preserve">The expiry of </w:t>
        </w:r>
        <w:bookmarkStart w:id="513" w:name="OLE_LINK6"/>
        <w:r>
          <w:rPr>
            <w:i/>
          </w:rPr>
          <w:t>t-</w:t>
        </w:r>
        <w:proofErr w:type="spellStart"/>
        <w:r>
          <w:rPr>
            <w:i/>
          </w:rPr>
          <w:t>RxDiscard</w:t>
        </w:r>
        <w:proofErr w:type="spellEnd"/>
        <w:r>
          <w:t xml:space="preserve"> </w:t>
        </w:r>
        <w:bookmarkEnd w:id="513"/>
        <w:r>
          <w:t xml:space="preserve">triggers </w:t>
        </w:r>
        <w:commentRangeStart w:id="514"/>
        <w:commentRangeStart w:id="515"/>
        <w:commentRangeStart w:id="516"/>
        <w:r>
          <w:t xml:space="preserve">both </w:t>
        </w:r>
        <w:proofErr w:type="spellStart"/>
        <w:r>
          <w:t>RX_Next</w:t>
        </w:r>
        <w:proofErr w:type="spellEnd"/>
        <w:r>
          <w:t xml:space="preserve"> </w:t>
        </w:r>
      </w:ins>
      <w:commentRangeEnd w:id="514"/>
      <w:r w:rsidR="00860BFE">
        <w:rPr>
          <w:rStyle w:val="af0"/>
        </w:rPr>
        <w:commentReference w:id="514"/>
      </w:r>
      <w:commentRangeEnd w:id="515"/>
      <w:r w:rsidR="00C3077D">
        <w:rPr>
          <w:rStyle w:val="af0"/>
        </w:rPr>
        <w:commentReference w:id="515"/>
      </w:r>
      <w:commentRangeEnd w:id="516"/>
      <w:r w:rsidR="00222039">
        <w:rPr>
          <w:rStyle w:val="af0"/>
        </w:rPr>
        <w:commentReference w:id="516"/>
      </w:r>
      <w:ins w:id="517" w:author="vivo-Chenli" w:date="2025-02-02T10:27:00Z">
        <w:r>
          <w:t xml:space="preserve">to be updated and a STATUS report to be triggered, but the STATUS report shall be triggered after </w:t>
        </w:r>
      </w:ins>
      <w:proofErr w:type="spellStart"/>
      <w:ins w:id="518" w:author="vivo-Chenli" w:date="2025-02-02T10:28:00Z">
        <w:r>
          <w:t>RX_Next</w:t>
        </w:r>
        <w:proofErr w:type="spellEnd"/>
        <w:r>
          <w:t xml:space="preserve"> </w:t>
        </w:r>
      </w:ins>
      <w:ins w:id="519" w:author="vivo-Chenli" w:date="2025-02-02T10:27:00Z">
        <w:r>
          <w:t>is updated.</w:t>
        </w:r>
      </w:ins>
    </w:p>
    <w:p w14:paraId="34E7FC2A" w14:textId="77777777" w:rsidR="006672B0" w:rsidRDefault="00FD60F9">
      <w:pPr>
        <w:rPr>
          <w:bCs/>
          <w:lang w:eastAsia="ko-KR"/>
        </w:rPr>
      </w:pPr>
      <w:r>
        <w:rPr>
          <w:bCs/>
          <w:lang w:eastAsia="ko-KR"/>
        </w:rPr>
        <w:t>When STATUS reporting has been triggered, the receiving side of an AM RLC entity shall:</w:t>
      </w:r>
    </w:p>
    <w:p w14:paraId="42C1B285" w14:textId="77777777" w:rsidR="006672B0" w:rsidRDefault="00FD60F9">
      <w:pPr>
        <w:pStyle w:val="B1"/>
      </w:pPr>
      <w:r>
        <w:t>-</w:t>
      </w:r>
      <w:r>
        <w:tab/>
        <w:t xml:space="preserve">if </w:t>
      </w:r>
      <w:r>
        <w:rPr>
          <w:i/>
        </w:rPr>
        <w:t>t-</w:t>
      </w:r>
      <w:proofErr w:type="spellStart"/>
      <w:r>
        <w:rPr>
          <w:i/>
        </w:rPr>
        <w:t>StatusProhibit</w:t>
      </w:r>
      <w:proofErr w:type="spellEnd"/>
      <w:r>
        <w:t xml:space="preserve"> is not running:</w:t>
      </w:r>
    </w:p>
    <w:p w14:paraId="1BEA7B4D" w14:textId="77777777" w:rsidR="006672B0" w:rsidRDefault="00FD60F9">
      <w:pPr>
        <w:pStyle w:val="B2"/>
      </w:pPr>
      <w:r>
        <w:t>-</w:t>
      </w:r>
      <w:r>
        <w:tab/>
        <w:t>at the first transmission opportunity indicated by lower layer, construct a STATUS PDU and submit it to lower layer.</w:t>
      </w:r>
    </w:p>
    <w:p w14:paraId="0D88EA6E" w14:textId="77777777" w:rsidR="006672B0" w:rsidRDefault="00FD60F9">
      <w:pPr>
        <w:pStyle w:val="B1"/>
      </w:pPr>
      <w:r>
        <w:t>-</w:t>
      </w:r>
      <w:r>
        <w:tab/>
        <w:t>else:</w:t>
      </w:r>
    </w:p>
    <w:p w14:paraId="58962CF1" w14:textId="77777777" w:rsidR="006672B0" w:rsidRDefault="00FD60F9">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1446EF1F" w14:textId="77777777" w:rsidR="006672B0" w:rsidRDefault="00FD60F9">
      <w:pPr>
        <w:rPr>
          <w:bCs/>
          <w:lang w:eastAsia="ko-KR"/>
        </w:rPr>
      </w:pPr>
      <w:r>
        <w:rPr>
          <w:bCs/>
          <w:lang w:eastAsia="ko-KR"/>
        </w:rPr>
        <w:t>When a STATUS PDU has been submitted to lower layer, the receiving side of an AM RLC entity shall:</w:t>
      </w:r>
    </w:p>
    <w:p w14:paraId="00503C60" w14:textId="77777777" w:rsidR="006672B0" w:rsidRDefault="00FD60F9">
      <w:pPr>
        <w:pStyle w:val="B1"/>
      </w:pPr>
      <w:r>
        <w:t>-</w:t>
      </w:r>
      <w:r>
        <w:tab/>
        <w:t xml:space="preserve">start </w:t>
      </w:r>
      <w:r>
        <w:rPr>
          <w:i/>
        </w:rPr>
        <w:t>t-</w:t>
      </w:r>
      <w:proofErr w:type="spellStart"/>
      <w:r>
        <w:rPr>
          <w:i/>
        </w:rPr>
        <w:t>StatusProhibit</w:t>
      </w:r>
      <w:proofErr w:type="spellEnd"/>
      <w:r>
        <w:t>.</w:t>
      </w:r>
    </w:p>
    <w:p w14:paraId="2128E6A0" w14:textId="77777777" w:rsidR="006672B0" w:rsidRDefault="00FD60F9">
      <w:pPr>
        <w:rPr>
          <w:bCs/>
          <w:lang w:eastAsia="ko-KR"/>
        </w:rPr>
      </w:pPr>
      <w:r>
        <w:rPr>
          <w:bCs/>
          <w:lang w:eastAsia="ko-KR"/>
        </w:rPr>
        <w:t>When constructing a STATUS PDU, the AM RLC entity shall:</w:t>
      </w:r>
    </w:p>
    <w:p w14:paraId="392440FF" w14:textId="77777777" w:rsidR="006672B0" w:rsidRDefault="00FD60F9">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EDE59B1" w14:textId="77777777" w:rsidR="006672B0" w:rsidRDefault="00FD60F9">
      <w:pPr>
        <w:pStyle w:val="B2"/>
      </w:pPr>
      <w:r>
        <w:t>-</w:t>
      </w:r>
      <w:r>
        <w:tab/>
        <w:t>for an RLC SDU for which no byte segments have been received yet:</w:t>
      </w:r>
    </w:p>
    <w:p w14:paraId="7323BA15" w14:textId="77777777" w:rsidR="006672B0" w:rsidRDefault="00FD60F9">
      <w:pPr>
        <w:pStyle w:val="B3"/>
      </w:pPr>
      <w:r>
        <w:t>-</w:t>
      </w:r>
      <w:r>
        <w:tab/>
        <w:t>include in the STATUS PDU a NACK_SN which is set to the SN of the RLC SDU.</w:t>
      </w:r>
    </w:p>
    <w:p w14:paraId="3CA6AF37" w14:textId="77777777" w:rsidR="006672B0" w:rsidRDefault="00FD60F9">
      <w:pPr>
        <w:pStyle w:val="B2"/>
      </w:pPr>
      <w:r>
        <w:t>-</w:t>
      </w:r>
      <w:r>
        <w:tab/>
        <w:t>for a continuous sequence of byte segments of a partly received RLC SDU that have not been received yet:</w:t>
      </w:r>
    </w:p>
    <w:p w14:paraId="619CA6EC" w14:textId="77777777" w:rsidR="006672B0" w:rsidRDefault="00FD60F9">
      <w:pPr>
        <w:pStyle w:val="B3"/>
      </w:pPr>
      <w:r>
        <w:t>-</w:t>
      </w:r>
      <w:r>
        <w:tab/>
        <w:t xml:space="preserve">include in the STATUS PDU a set of </w:t>
      </w:r>
      <w:proofErr w:type="gramStart"/>
      <w:r>
        <w:t>NACK</w:t>
      </w:r>
      <w:proofErr w:type="gramEnd"/>
      <w:r>
        <w:t xml:space="preserve">_SN, </w:t>
      </w:r>
      <w:proofErr w:type="spellStart"/>
      <w:r>
        <w:t>SOstart</w:t>
      </w:r>
      <w:proofErr w:type="spellEnd"/>
      <w:r>
        <w:t xml:space="preserve"> and </w:t>
      </w:r>
      <w:proofErr w:type="spellStart"/>
      <w:r>
        <w:t>SOend</w:t>
      </w:r>
      <w:proofErr w:type="spellEnd"/>
      <w:r>
        <w:t>.</w:t>
      </w:r>
    </w:p>
    <w:p w14:paraId="51BC92AF" w14:textId="77777777" w:rsidR="006672B0" w:rsidRDefault="00FD60F9">
      <w:pPr>
        <w:pStyle w:val="B2"/>
      </w:pPr>
      <w:r>
        <w:t>-</w:t>
      </w:r>
      <w:r>
        <w:tab/>
        <w:t>for a continuous sequence of RLC SDUs that have not been received yet:</w:t>
      </w:r>
    </w:p>
    <w:p w14:paraId="4A543371" w14:textId="77777777" w:rsidR="006672B0" w:rsidRDefault="00FD60F9">
      <w:pPr>
        <w:pStyle w:val="B3"/>
      </w:pPr>
      <w:r>
        <w:t>-</w:t>
      </w:r>
      <w:r>
        <w:tab/>
        <w:t xml:space="preserve">include in the STATUS PDU a set of </w:t>
      </w:r>
      <w:proofErr w:type="gramStart"/>
      <w:r>
        <w:t>NACK</w:t>
      </w:r>
      <w:proofErr w:type="gramEnd"/>
      <w:r>
        <w:t>_SN and NACK range;</w:t>
      </w:r>
    </w:p>
    <w:p w14:paraId="1B465729" w14:textId="77777777" w:rsidR="006672B0" w:rsidRDefault="00FD60F9">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748A82F4" w14:textId="77777777" w:rsidR="006672B0" w:rsidRDefault="00FD60F9">
      <w:pPr>
        <w:pStyle w:val="B1"/>
      </w:pPr>
      <w:r>
        <w:t>-</w:t>
      </w:r>
      <w:r>
        <w:tab/>
        <w:t xml:space="preserve">set the ACK_SN to the SN of the next not received </w:t>
      </w:r>
      <w:r>
        <w:rPr>
          <w:lang w:eastAsia="ko-KR"/>
        </w:rPr>
        <w:t>RLC SDU</w:t>
      </w:r>
      <w:r>
        <w:t xml:space="preserve"> which is not indicated as missing in the resulting STATUS </w:t>
      </w:r>
      <w:commentRangeStart w:id="520"/>
      <w:commentRangeStart w:id="521"/>
      <w:commentRangeStart w:id="522"/>
      <w:r>
        <w:t>PDU</w:t>
      </w:r>
      <w:commentRangeEnd w:id="520"/>
      <w:r w:rsidR="00EB795D">
        <w:rPr>
          <w:rStyle w:val="af0"/>
        </w:rPr>
        <w:commentReference w:id="520"/>
      </w:r>
      <w:commentRangeEnd w:id="521"/>
      <w:r w:rsidR="00C3077D">
        <w:rPr>
          <w:rStyle w:val="af0"/>
        </w:rPr>
        <w:commentReference w:id="521"/>
      </w:r>
      <w:commentRangeEnd w:id="522"/>
      <w:r w:rsidR="001D43B9">
        <w:rPr>
          <w:rStyle w:val="af0"/>
        </w:rPr>
        <w:commentReference w:id="522"/>
      </w:r>
      <w:r>
        <w:t>.</w:t>
      </w:r>
    </w:p>
    <w:p w14:paraId="5D380426" w14:textId="77777777" w:rsidR="00F91E71" w:rsidRDefault="00F91E71" w:rsidP="00F91E71">
      <w:pPr>
        <w:pStyle w:val="2"/>
        <w:rPr>
          <w:rFonts w:eastAsia="MS Mincho"/>
        </w:rPr>
      </w:pPr>
      <w:bookmarkStart w:id="523" w:name="_Toc5722479"/>
      <w:bookmarkStart w:id="524" w:name="_Toc37462999"/>
      <w:bookmarkStart w:id="525" w:name="_Toc46502543"/>
      <w:bookmarkStart w:id="526" w:name="_Toc185618027"/>
      <w:r>
        <w:rPr>
          <w:rFonts w:eastAsia="MS Mincho"/>
        </w:rPr>
        <w:t>5</w:t>
      </w:r>
      <w:r>
        <w:t>.</w:t>
      </w:r>
      <w:r>
        <w:rPr>
          <w:rFonts w:eastAsia="MS Mincho"/>
        </w:rPr>
        <w:t>4</w:t>
      </w:r>
      <w:r>
        <w:tab/>
      </w:r>
      <w:r>
        <w:rPr>
          <w:rFonts w:eastAsia="MS Mincho"/>
        </w:rPr>
        <w:t>SDU discard procedures</w:t>
      </w:r>
      <w:bookmarkEnd w:id="523"/>
      <w:bookmarkEnd w:id="524"/>
      <w:bookmarkEnd w:id="525"/>
      <w:bookmarkEnd w:id="526"/>
    </w:p>
    <w:p w14:paraId="4903FAD9" w14:textId="77777777" w:rsidR="00F91E71" w:rsidRDefault="00F91E71" w:rsidP="00F91E71">
      <w:pPr>
        <w:rPr>
          <w:bCs/>
          <w:lang w:eastAsia="ko-KR"/>
        </w:rPr>
      </w:pPr>
      <w:r>
        <w:rPr>
          <w:bCs/>
          <w:lang w:eastAsia="ko-KR"/>
        </w:rPr>
        <w:t>When indicated from upper layer (</w:t>
      </w:r>
      <w:proofErr w:type="gramStart"/>
      <w:r>
        <w:rPr>
          <w:bCs/>
          <w:lang w:eastAsia="ko-KR"/>
        </w:rPr>
        <w:t>e.g.</w:t>
      </w:r>
      <w:proofErr w:type="gramEnd"/>
      <w:r>
        <w:rPr>
          <w:bCs/>
          <w:lang w:eastAsia="ko-KR"/>
        </w:rPr>
        <w:t xml:space="preserve"> PDCP) to discard a particular RLC SDU, the transmitting side of an AM RLC entity or the transmitting UM RLC entity shall discard the indicated RLC SDU, if neither the RLC SDU nor a segment thereof has been submitted to the lower layers. T</w:t>
      </w:r>
      <w:commentRangeStart w:id="527"/>
      <w:commentRangeStart w:id="528"/>
      <w:commentRangeStart w:id="529"/>
      <w:r>
        <w:rPr>
          <w:bCs/>
          <w:lang w:eastAsia="ko-KR"/>
        </w:rPr>
        <w:t>he transmitting side of an AM RLC entity shall not introduce an RLC SN gap w</w:t>
      </w:r>
      <w:commentRangeEnd w:id="527"/>
      <w:r>
        <w:rPr>
          <w:rStyle w:val="af0"/>
        </w:rPr>
        <w:commentReference w:id="527"/>
      </w:r>
      <w:commentRangeEnd w:id="528"/>
      <w:r w:rsidR="00E5261F">
        <w:rPr>
          <w:rStyle w:val="af0"/>
        </w:rPr>
        <w:commentReference w:id="528"/>
      </w:r>
      <w:commentRangeEnd w:id="529"/>
      <w:r w:rsidR="005E64CC">
        <w:rPr>
          <w:rStyle w:val="af0"/>
        </w:rPr>
        <w:commentReference w:id="529"/>
      </w:r>
      <w:r>
        <w:rPr>
          <w:bCs/>
          <w:lang w:eastAsia="ko-KR"/>
        </w:rPr>
        <w:t>hen discarding an RLC SDU.</w:t>
      </w:r>
    </w:p>
    <w:p w14:paraId="383C1D15" w14:textId="77777777" w:rsidR="006672B0" w:rsidRDefault="00FD60F9">
      <w:pPr>
        <w:pStyle w:val="2"/>
        <w:rPr>
          <w:rFonts w:eastAsia="MS Mincho"/>
        </w:rPr>
      </w:pPr>
      <w:bookmarkStart w:id="530" w:name="_Toc5722481"/>
      <w:bookmarkStart w:id="531" w:name="_Toc37463001"/>
      <w:bookmarkStart w:id="532" w:name="_Toc46502545"/>
      <w:bookmarkStart w:id="533"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30"/>
      <w:bookmarkEnd w:id="531"/>
      <w:bookmarkEnd w:id="532"/>
      <w:bookmarkEnd w:id="533"/>
    </w:p>
    <w:p w14:paraId="7C88A98D" w14:textId="77777777" w:rsidR="00F91E71" w:rsidRDefault="00F91E71" w:rsidP="00F91E71">
      <w:pPr>
        <w:pStyle w:val="2"/>
        <w:rPr>
          <w:rFonts w:eastAsia="MS Mincho"/>
        </w:rPr>
      </w:pPr>
      <w:bookmarkStart w:id="534" w:name="_Toc5722480"/>
      <w:bookmarkStart w:id="535" w:name="_Toc37463000"/>
      <w:bookmarkStart w:id="536" w:name="_Toc46502544"/>
      <w:bookmarkStart w:id="537" w:name="_Toc185618028"/>
      <w:bookmarkStart w:id="538" w:name="_Toc5722482"/>
      <w:bookmarkStart w:id="539" w:name="_Toc37463002"/>
      <w:bookmarkStart w:id="540" w:name="_Toc46502546"/>
      <w:bookmarkStart w:id="541" w:name="_Toc185618030"/>
      <w:r>
        <w:rPr>
          <w:rFonts w:eastAsia="MS Mincho"/>
        </w:rPr>
        <w:t>5.5</w:t>
      </w:r>
      <w:r>
        <w:rPr>
          <w:rFonts w:eastAsia="MS Mincho"/>
        </w:rPr>
        <w:tab/>
        <w:t>Data volume calculation</w:t>
      </w:r>
      <w:bookmarkEnd w:id="534"/>
      <w:bookmarkEnd w:id="535"/>
      <w:bookmarkEnd w:id="536"/>
      <w:bookmarkEnd w:id="537"/>
    </w:p>
    <w:p w14:paraId="21DD871A" w14:textId="77777777" w:rsidR="00F91E71" w:rsidRDefault="00F91E71" w:rsidP="00F91E71">
      <w:r>
        <w:t>For the purpose of MAC buffer status reporting, the UE shall consider the following as RLC data volume:</w:t>
      </w:r>
    </w:p>
    <w:p w14:paraId="4A94B41B" w14:textId="77777777" w:rsidR="00F91E71" w:rsidRDefault="00F91E71" w:rsidP="00F91E71">
      <w:pPr>
        <w:pStyle w:val="B1"/>
      </w:pPr>
      <w:r>
        <w:t>-</w:t>
      </w:r>
      <w:r>
        <w:tab/>
        <w:t>RLC SDUs and RLC SDU segments that have not yet been included in an RLC data PDU;</w:t>
      </w:r>
    </w:p>
    <w:p w14:paraId="45CE4A79" w14:textId="77777777" w:rsidR="00F91E71" w:rsidRDefault="00F91E71" w:rsidP="00F91E71">
      <w:pPr>
        <w:pStyle w:val="B1"/>
      </w:pPr>
      <w:r>
        <w:t>-</w:t>
      </w:r>
      <w:r>
        <w:tab/>
        <w:t>RLC data PDUs that are pending for initial transmission;</w:t>
      </w:r>
    </w:p>
    <w:p w14:paraId="160BD58F" w14:textId="77777777" w:rsidR="00F91E71" w:rsidRDefault="00F91E71" w:rsidP="00F91E71">
      <w:pPr>
        <w:pStyle w:val="B1"/>
      </w:pPr>
      <w:r>
        <w:t>-</w:t>
      </w:r>
      <w:r>
        <w:tab/>
        <w:t>RLC data PDUs that are pending for retransmission (RLC AM).</w:t>
      </w:r>
    </w:p>
    <w:p w14:paraId="5F0C7B01" w14:textId="77777777" w:rsidR="00F91E71" w:rsidRDefault="00F91E71" w:rsidP="00F91E71">
      <w:r>
        <w:t>For the purpose of MAC delay status reporting, the UE shall consider the following as delay-critical RLC data volume:</w:t>
      </w:r>
    </w:p>
    <w:p w14:paraId="7CD7CE12" w14:textId="77777777" w:rsidR="00F91E71" w:rsidRDefault="00F91E71" w:rsidP="00F91E71">
      <w:pPr>
        <w:pStyle w:val="B1"/>
      </w:pPr>
      <w:r>
        <w:t>-</w:t>
      </w:r>
      <w:r>
        <w:tab/>
        <w:t>delay-critical RLC SDUs and delay-critical RLC SDU segments that have not yet been included in an RLC data PDU;</w:t>
      </w:r>
    </w:p>
    <w:p w14:paraId="7E097A47" w14:textId="77777777" w:rsidR="00F91E71" w:rsidRDefault="00F91E71" w:rsidP="00F91E71">
      <w:pPr>
        <w:pStyle w:val="B1"/>
      </w:pPr>
      <w:r>
        <w:t>-</w:t>
      </w:r>
      <w:r>
        <w:tab/>
        <w:t>RLC data PDUs pending for initial transmission, and containing a del ay-critical RLC SDU or a delay-critical RLC SDU segment;</w:t>
      </w:r>
    </w:p>
    <w:p w14:paraId="4CA4EBCE" w14:textId="77777777" w:rsidR="00F91E71" w:rsidRDefault="00F91E71" w:rsidP="00F91E71">
      <w:pPr>
        <w:pStyle w:val="B1"/>
      </w:pPr>
      <w:r>
        <w:t>-</w:t>
      </w:r>
      <w:r>
        <w:tab/>
        <w:t>RLC data PDUs that are pending for retransmission (RLC AM).</w:t>
      </w:r>
    </w:p>
    <w:p w14:paraId="6DF71AF8" w14:textId="77777777" w:rsidR="00F91E71" w:rsidRDefault="00F91E71" w:rsidP="00F91E71">
      <w:pPr>
        <w:rPr>
          <w:ins w:id="542" w:author="vivo-Chenli" w:date="2025-02-01T09:38:00Z"/>
        </w:rPr>
      </w:pPr>
      <w:ins w:id="543" w:author="vivo-Chenli" w:date="2025-02-01T09:38:00Z">
        <w:r>
          <w:t>For the purpose of MAC delay status reporting, the UE shall consider the following as delay-</w:t>
        </w:r>
      </w:ins>
      <w:ins w:id="544" w:author="vivo-Chenli" w:date="2025-02-01T09:39:00Z">
        <w:r>
          <w:t>reporting</w:t>
        </w:r>
      </w:ins>
      <w:ins w:id="545" w:author="vivo-Chenli" w:date="2025-02-01T09:38:00Z">
        <w:r>
          <w:t xml:space="preserve"> RLC data volume</w:t>
        </w:r>
      </w:ins>
      <w:ins w:id="546" w:author="vivo-Chenli" w:date="2025-02-01T09:49:00Z">
        <w:r>
          <w:t xml:space="preserve"> associated with the i:th </w:t>
        </w:r>
        <w:proofErr w:type="spellStart"/>
        <w:r>
          <w:rPr>
            <w:i/>
            <w:iCs/>
          </w:rPr>
          <w:t>dsr-ReportingThreshold</w:t>
        </w:r>
      </w:ins>
      <w:proofErr w:type="spellEnd"/>
      <w:ins w:id="547" w:author="vivo-Chenli" w:date="2025-02-01T09:38:00Z">
        <w:r>
          <w:t>:</w:t>
        </w:r>
      </w:ins>
    </w:p>
    <w:p w14:paraId="3BD293D4" w14:textId="34F4C1AA" w:rsidR="00F91E71" w:rsidRDefault="00F91E71" w:rsidP="00F91E71">
      <w:pPr>
        <w:pStyle w:val="B1"/>
        <w:rPr>
          <w:ins w:id="548" w:author="vivo-Chenli" w:date="2025-02-01T09:38:00Z"/>
        </w:rPr>
      </w:pPr>
      <w:ins w:id="549" w:author="vivo-Chenli" w:date="2025-02-01T09:38:00Z">
        <w:r>
          <w:t>-</w:t>
        </w:r>
        <w:r>
          <w:tab/>
          <w:t>delay-</w:t>
        </w:r>
      </w:ins>
      <w:ins w:id="550" w:author="vivo-Chenli" w:date="2025-02-01T09:39:00Z">
        <w:r>
          <w:t>reporting</w:t>
        </w:r>
      </w:ins>
      <w:ins w:id="551" w:author="vivo-Chenli" w:date="2025-02-01T09:38:00Z">
        <w:r>
          <w:t xml:space="preserve"> RLC SDUs and delay-</w:t>
        </w:r>
      </w:ins>
      <w:ins w:id="552" w:author="vivo-Chenli" w:date="2025-02-01T09:39:00Z">
        <w:r>
          <w:t>reporting</w:t>
        </w:r>
      </w:ins>
      <w:ins w:id="553" w:author="vivo-Chenli" w:date="2025-02-01T09:38:00Z">
        <w:r>
          <w:t xml:space="preserve"> RLC SDU segments that </w:t>
        </w:r>
      </w:ins>
      <w:ins w:id="554" w:author="vivo-Chenli-After RAN2#129-2" w:date="2025-03-24T18:26:00Z">
        <w:r w:rsidR="004D4354" w:rsidRPr="004D4354">
          <w:t xml:space="preserve">associated with the i:th </w:t>
        </w:r>
        <w:proofErr w:type="spellStart"/>
        <w:r w:rsidR="004D4354" w:rsidRPr="004D4354">
          <w:rPr>
            <w:i/>
            <w:iCs/>
          </w:rPr>
          <w:t>dsr-ReportingThreshold</w:t>
        </w:r>
        <w:proofErr w:type="spellEnd"/>
        <w:r w:rsidR="004D4354" w:rsidRPr="004D4354">
          <w:t xml:space="preserve"> and </w:t>
        </w:r>
      </w:ins>
      <w:ins w:id="555" w:author="vivo-Chenli" w:date="2025-02-01T09:38:00Z">
        <w:r>
          <w:t>have not yet been included in an RLC data PDU;</w:t>
        </w:r>
      </w:ins>
    </w:p>
    <w:p w14:paraId="187E100C" w14:textId="288DC64C" w:rsidR="00F91E71" w:rsidRDefault="00F91E71" w:rsidP="00F91E71">
      <w:pPr>
        <w:pStyle w:val="B1"/>
        <w:rPr>
          <w:ins w:id="556" w:author="vivo-Chenli" w:date="2025-02-01T09:38:00Z"/>
        </w:rPr>
      </w:pPr>
      <w:ins w:id="557" w:author="vivo-Chenli" w:date="2025-02-01T09:38:00Z">
        <w:r>
          <w:t>-</w:t>
        </w:r>
        <w:r>
          <w:tab/>
          <w:t>RLC data PDUs pending for initial transmission, and containing a delay-</w:t>
        </w:r>
      </w:ins>
      <w:ins w:id="558" w:author="vivo-Chenli" w:date="2025-02-01T09:39:00Z">
        <w:r>
          <w:t>reporting</w:t>
        </w:r>
      </w:ins>
      <w:ins w:id="559" w:author="vivo-Chenli" w:date="2025-02-01T09:38:00Z">
        <w:r>
          <w:t xml:space="preserve"> RLC SDU or a delay-</w:t>
        </w:r>
      </w:ins>
      <w:ins w:id="560" w:author="vivo-Chenli" w:date="2025-02-01T09:39:00Z">
        <w:r>
          <w:t>r</w:t>
        </w:r>
      </w:ins>
      <w:ins w:id="561" w:author="vivo-Chenli" w:date="2025-02-01T09:40:00Z">
        <w:r>
          <w:t>eporting</w:t>
        </w:r>
      </w:ins>
      <w:ins w:id="562" w:author="vivo-Chenli" w:date="2025-02-01T09:38:00Z">
        <w:r>
          <w:t xml:space="preserve"> RLC SDU segment</w:t>
        </w:r>
      </w:ins>
      <w:ins w:id="563" w:author="vivo-Chenli-After RAN2#129-2" w:date="2025-03-24T18:26:00Z">
        <w:r w:rsidR="0069538C" w:rsidRPr="0069538C">
          <w:rPr>
            <w:color w:val="FF0000"/>
          </w:rPr>
          <w:t xml:space="preserve"> </w:t>
        </w:r>
        <w:r w:rsidR="0069538C" w:rsidRPr="0069538C">
          <w:t xml:space="preserve">associated with the i:th </w:t>
        </w:r>
        <w:proofErr w:type="spellStart"/>
        <w:r w:rsidR="0069538C" w:rsidRPr="0069538C">
          <w:rPr>
            <w:i/>
            <w:iCs/>
          </w:rPr>
          <w:t>dsr-ReportingThreshold</w:t>
        </w:r>
      </w:ins>
      <w:proofErr w:type="spellEnd"/>
      <w:ins w:id="564" w:author="vivo-Chenli" w:date="2025-02-01T09:38:00Z">
        <w:r>
          <w:t>;</w:t>
        </w:r>
      </w:ins>
    </w:p>
    <w:p w14:paraId="373A62A5" w14:textId="77777777" w:rsidR="00F91E71" w:rsidRDefault="00F91E71" w:rsidP="00F91E71">
      <w:pPr>
        <w:pStyle w:val="B1"/>
        <w:rPr>
          <w:ins w:id="565" w:author="vivo-Chenli" w:date="2025-02-01T09:38:00Z"/>
        </w:rPr>
      </w:pPr>
      <w:ins w:id="566" w:author="vivo-Chenli" w:date="2025-02-01T09:38:00Z">
        <w:r>
          <w:t>-</w:t>
        </w:r>
        <w:r>
          <w:tab/>
        </w:r>
      </w:ins>
      <w:ins w:id="567" w:author="vivo-Chenli" w:date="2025-02-01T10:01:00Z">
        <w:r>
          <w:t xml:space="preserve">[if </w:t>
        </w:r>
        <w:proofErr w:type="spellStart"/>
        <w:r>
          <w:t>i</w:t>
        </w:r>
        <w:proofErr w:type="spellEnd"/>
        <w:r>
          <w:t xml:space="preserve">=1,] </w:t>
        </w:r>
      </w:ins>
      <w:ins w:id="568" w:author="vivo-Chenli" w:date="2025-02-01T09:38:00Z">
        <w:r>
          <w:t>RLC data PDUs that are pending for retransmission (RLC AM).</w:t>
        </w:r>
      </w:ins>
    </w:p>
    <w:p w14:paraId="55E715F4" w14:textId="77777777" w:rsidR="00F91E71" w:rsidRDefault="00F91E71" w:rsidP="00F91E71">
      <w:pPr>
        <w:pStyle w:val="EditorsNote"/>
        <w:rPr>
          <w:ins w:id="569" w:author="vivo-Chenli" w:date="2025-02-01T10:01:00Z"/>
          <w:rFonts w:eastAsia="MS Mincho"/>
          <w:lang w:eastAsia="ko-KR"/>
        </w:rPr>
      </w:pPr>
      <w:ins w:id="570" w:author="vivo-Chenli" w:date="2025-02-01T10:01:00Z">
        <w:r>
          <w:rPr>
            <w:rFonts w:eastAsia="MS Mincho"/>
            <w:lang w:eastAsia="ko-KR"/>
          </w:rPr>
          <w:t xml:space="preserve">Editor’s Note: </w:t>
        </w:r>
      </w:ins>
      <w:ins w:id="571" w:author="vivo-Chenli" w:date="2025-02-01T10:02:00Z">
        <w:r>
          <w:rPr>
            <w:rFonts w:eastAsia="MS Mincho"/>
            <w:lang w:eastAsia="ko-KR"/>
          </w:rPr>
          <w:t>Same as PDCP open issue: i</w:t>
        </w:r>
      </w:ins>
      <w:ins w:id="572" w:author="vivo-Chenli" w:date="2025-02-01T10:01:00Z">
        <w:r>
          <w:rPr>
            <w:rFonts w:eastAsia="MS Mincho"/>
            <w:lang w:eastAsia="ko-KR"/>
          </w:rPr>
          <w:t xml:space="preserve">t is FFS which </w:t>
        </w:r>
        <w:r>
          <w:t xml:space="preserve">delay-reporting </w:t>
        </w:r>
      </w:ins>
      <w:ins w:id="573" w:author="vivo-Chenli" w:date="2025-02-01T10:13:00Z">
        <w:r>
          <w:t xml:space="preserve">RLC </w:t>
        </w:r>
      </w:ins>
      <w:ins w:id="574" w:author="vivo-Chenli" w:date="2025-02-01T10:01:00Z">
        <w:r>
          <w:t xml:space="preserve">data volume shall consider </w:t>
        </w:r>
      </w:ins>
      <w:ins w:id="575" w:author="vivo-Chenli" w:date="2025-02-01T10:02:00Z">
        <w:r>
          <w:t xml:space="preserve">RLC data </w:t>
        </w:r>
      </w:ins>
      <w:ins w:id="576" w:author="vivo-Chenli" w:date="2025-02-01T10:01:00Z">
        <w:r>
          <w:t>PDUs to be retransmitted.</w:t>
        </w:r>
      </w:ins>
    </w:p>
    <w:p w14:paraId="1D420C75" w14:textId="77777777" w:rsidR="00F91E71" w:rsidRDefault="00F91E71" w:rsidP="00F91E71">
      <w:pPr>
        <w:rPr>
          <w:ins w:id="577" w:author="vivo-Chenli-After RAN2#129" w:date="2025-02-26T15:21:00Z"/>
        </w:rPr>
      </w:pPr>
      <w:ins w:id="578"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79" w:author="vivo-Chenli-After RAN2#129" w:date="2025-02-26T15:22:00Z">
        <w:r>
          <w:t>RLC</w:t>
        </w:r>
      </w:ins>
      <w:ins w:id="580" w:author="vivo-Chenli-After RAN2#129" w:date="2025-02-26T15:21:00Z">
        <w:r>
          <w:t xml:space="preserve"> data volume associated with the i:th </w:t>
        </w:r>
        <w:proofErr w:type="spellStart"/>
        <w:r>
          <w:rPr>
            <w:i/>
            <w:iCs/>
          </w:rPr>
          <w:t>dsr-ReportingThreshold</w:t>
        </w:r>
        <w:proofErr w:type="spellEnd"/>
        <w:r>
          <w:t>:</w:t>
        </w:r>
      </w:ins>
    </w:p>
    <w:p w14:paraId="09E49DAE" w14:textId="1FFED312" w:rsidR="00F91E71" w:rsidRDefault="00F91E71" w:rsidP="00F91E71">
      <w:pPr>
        <w:pStyle w:val="B1"/>
        <w:rPr>
          <w:ins w:id="581" w:author="vivo-Chenli-After RAN2#129" w:date="2025-02-26T15:24:00Z"/>
        </w:rPr>
      </w:pPr>
      <w:ins w:id="582" w:author="vivo-Chenli-After RAN2#129" w:date="2025-02-26T15:21:00Z">
        <w:r>
          <w:t>-</w:t>
        </w:r>
        <w:r>
          <w:tab/>
        </w:r>
      </w:ins>
      <w:ins w:id="583" w:author="vivo-Chenli-After RAN2#129" w:date="2025-02-26T15:24:00Z">
        <w:r>
          <w:t>non-delay-reporting RLC SDUs and non-delay-reporting RLC SDU segments that</w:t>
        </w:r>
      </w:ins>
      <w:ins w:id="584" w:author="vivo-Chenli-After RAN2#129-2" w:date="2025-03-24T18:27:00Z">
        <w:r w:rsidR="008C0137" w:rsidRPr="008C0137">
          <w:rPr>
            <w:color w:val="FF0000"/>
          </w:rPr>
          <w:t xml:space="preserve"> </w:t>
        </w:r>
        <w:r w:rsidR="008C0137" w:rsidRPr="008C0137">
          <w:t xml:space="preserve">associated with the i:th </w:t>
        </w:r>
        <w:proofErr w:type="spellStart"/>
        <w:r w:rsidR="008C0137" w:rsidRPr="008C0137">
          <w:rPr>
            <w:i/>
            <w:iCs/>
          </w:rPr>
          <w:t>dsr-ReportingThreshold</w:t>
        </w:r>
        <w:proofErr w:type="spellEnd"/>
        <w:r w:rsidR="008C0137" w:rsidRPr="008C0137">
          <w:t xml:space="preserve"> and</w:t>
        </w:r>
      </w:ins>
      <w:ins w:id="585" w:author="vivo-Chenli-After RAN2#129" w:date="2025-02-26T15:24:00Z">
        <w:r>
          <w:t xml:space="preserve"> have not yet been included in an RLC data PDU;</w:t>
        </w:r>
      </w:ins>
    </w:p>
    <w:p w14:paraId="2281C007" w14:textId="5219776D" w:rsidR="00F91E71" w:rsidRDefault="00F91E71" w:rsidP="00F91E71">
      <w:pPr>
        <w:pStyle w:val="B1"/>
        <w:rPr>
          <w:ins w:id="586" w:author="vivo-Chenli-After RAN2#129" w:date="2025-02-26T15:25:00Z"/>
        </w:rPr>
      </w:pPr>
      <w:ins w:id="587" w:author="vivo-Chenli-After RAN2#129" w:date="2025-02-26T15:21:00Z">
        <w:r>
          <w:rPr>
            <w:iCs/>
          </w:rPr>
          <w:t>-</w:t>
        </w:r>
        <w:r>
          <w:rPr>
            <w:iCs/>
          </w:rPr>
          <w:tab/>
        </w:r>
      </w:ins>
      <w:ins w:id="588" w:author="vivo-Chenli-After RAN2#129" w:date="2025-02-26T15:25:00Z">
        <w:r>
          <w:t>RLC data PDUs pending for initial transmission, and containing</w:t>
        </w:r>
      </w:ins>
      <w:ins w:id="589" w:author="vivo-Chenli-After RAN2#129" w:date="2025-02-26T16:16:00Z">
        <w:r>
          <w:t xml:space="preserve"> </w:t>
        </w:r>
      </w:ins>
      <w:ins w:id="590" w:author="vivo-Chenli-After RAN2#129" w:date="2025-02-26T15:25:00Z">
        <w:r>
          <w:t xml:space="preserve">non-delay-reporting RLC SDU or </w:t>
        </w:r>
      </w:ins>
      <w:ins w:id="591" w:author="vivo-Chenli-After RAN2#129" w:date="2025-02-26T16:16:00Z">
        <w:r>
          <w:t>non-</w:t>
        </w:r>
      </w:ins>
      <w:ins w:id="592" w:author="vivo-Chenli-After RAN2#129" w:date="2025-02-26T15:25:00Z">
        <w:r>
          <w:t>delay-reporting RLC SDU segment</w:t>
        </w:r>
      </w:ins>
      <w:ins w:id="593" w:author="vivo-Chenli-After RAN2#129-2" w:date="2025-03-24T18:27:00Z">
        <w:r w:rsidR="002A255A" w:rsidRPr="002A255A">
          <w:rPr>
            <w:color w:val="FF0000"/>
          </w:rPr>
          <w:t xml:space="preserve"> </w:t>
        </w:r>
        <w:r w:rsidR="002A255A" w:rsidRPr="002A255A">
          <w:t xml:space="preserve">associated with the i:th </w:t>
        </w:r>
        <w:proofErr w:type="spellStart"/>
        <w:r w:rsidR="002A255A" w:rsidRPr="002A255A">
          <w:rPr>
            <w:i/>
            <w:iCs/>
          </w:rPr>
          <w:t>dsr-ReportingThreshold</w:t>
        </w:r>
      </w:ins>
      <w:proofErr w:type="spellEnd"/>
      <w:ins w:id="594" w:author="vivo-Chenli-After RAN2#129" w:date="2025-02-26T15:25:00Z">
        <w:r>
          <w:t>.</w:t>
        </w:r>
      </w:ins>
    </w:p>
    <w:p w14:paraId="66B09FA3" w14:textId="77777777" w:rsidR="00F91E71" w:rsidRDefault="00F91E71" w:rsidP="00F91E71">
      <w:pPr>
        <w:rPr>
          <w:ins w:id="595"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596" w:author="vivo-Chenli" w:date="2025-02-01T10:07:00Z">
        <w:r>
          <w:t>,</w:t>
        </w:r>
      </w:ins>
      <w:r>
        <w:t xml:space="preserve"> </w:t>
      </w:r>
      <w:del w:id="597" w:author="vivo-Chenli" w:date="2025-02-01T10:07:00Z">
        <w:r>
          <w:delText xml:space="preserve">and </w:delText>
        </w:r>
      </w:del>
      <w:r>
        <w:t>as part of delay-critical RLC data volume for MAC delay status reporting</w:t>
      </w:r>
      <w:ins w:id="598" w:author="vivo-Chenli" w:date="2025-02-01T10:07:00Z">
        <w:r>
          <w:t>, and as par</w:t>
        </w:r>
      </w:ins>
      <w:ins w:id="599" w:author="vivo-Chenli" w:date="2025-02-01T10:08:00Z">
        <w:r>
          <w:t xml:space="preserve">t of </w:t>
        </w:r>
      </w:ins>
      <w:ins w:id="600" w:author="vivo-Chenli" w:date="2025-02-01T10:11:00Z">
        <w:r>
          <w:t>[the first (</w:t>
        </w:r>
        <w:proofErr w:type="gramStart"/>
        <w:r>
          <w:t>i.e.</w:t>
        </w:r>
        <w:proofErr w:type="gramEnd"/>
        <w:r>
          <w:t xml:space="preserve"> </w:t>
        </w:r>
        <w:proofErr w:type="spellStart"/>
        <w:r>
          <w:t>i</w:t>
        </w:r>
        <w:proofErr w:type="spellEnd"/>
        <w:r>
          <w:t xml:space="preserve">=1)] </w:t>
        </w:r>
      </w:ins>
      <w:ins w:id="601" w:author="vivo-Chenli" w:date="2025-02-01T10:08:00Z">
        <w:r>
          <w:t>delay-reporting RLC data volume for MAC delay status reporting</w:t>
        </w:r>
      </w:ins>
      <w:r>
        <w:t>.</w:t>
      </w:r>
    </w:p>
    <w:p w14:paraId="20E91AEA" w14:textId="77777777" w:rsidR="00F91E71" w:rsidRDefault="00F91E71" w:rsidP="00F91E71">
      <w:pPr>
        <w:pStyle w:val="EditorsNote"/>
        <w:rPr>
          <w:rFonts w:eastAsia="MS Mincho"/>
          <w:lang w:eastAsia="ko-KR"/>
        </w:rPr>
      </w:pPr>
      <w:ins w:id="602" w:author="vivo-Chenli" w:date="2025-02-01T10:12:00Z">
        <w:r>
          <w:rPr>
            <w:rFonts w:eastAsia="MS Mincho"/>
            <w:lang w:eastAsia="ko-KR"/>
          </w:rPr>
          <w:t xml:space="preserve">Editor’s Note: It is FFS which </w:t>
        </w:r>
        <w:r>
          <w:t xml:space="preserve">delay-reporting </w:t>
        </w:r>
      </w:ins>
      <w:ins w:id="603" w:author="vivo-Chenli" w:date="2025-02-01T10:13:00Z">
        <w:r>
          <w:t>RLC</w:t>
        </w:r>
      </w:ins>
      <w:ins w:id="604" w:author="vivo-Chenli" w:date="2025-02-01T10:12:00Z">
        <w:r>
          <w:t xml:space="preserve"> data volume shall consider </w:t>
        </w:r>
      </w:ins>
      <w:ins w:id="605" w:author="vivo-Chenli" w:date="2025-02-01T10:13:00Z">
        <w:r>
          <w:t>STATUS PDU to be transmitted</w:t>
        </w:r>
      </w:ins>
      <w:ins w:id="606" w:author="vivo-Chenli" w:date="2025-02-01T10:12:00Z">
        <w:r>
          <w:t>.</w:t>
        </w:r>
      </w:ins>
    </w:p>
    <w:p w14:paraId="75348F35" w14:textId="77777777" w:rsidR="006672B0" w:rsidRDefault="00FD60F9">
      <w:pPr>
        <w:pStyle w:val="30"/>
        <w:rPr>
          <w:noProof/>
        </w:rPr>
      </w:pPr>
      <w:r>
        <w:rPr>
          <w:noProof/>
        </w:rPr>
        <w:t>5.6.1</w:t>
      </w:r>
      <w:r>
        <w:rPr>
          <w:noProof/>
        </w:rPr>
        <w:tab/>
        <w:t>Reception of PDU with reserved or invalid values</w:t>
      </w:r>
      <w:bookmarkEnd w:id="538"/>
      <w:bookmarkEnd w:id="539"/>
      <w:bookmarkEnd w:id="540"/>
      <w:bookmarkEnd w:id="541"/>
    </w:p>
    <w:p w14:paraId="7C66E99F" w14:textId="77777777" w:rsidR="006672B0" w:rsidRDefault="00FD60F9">
      <w:pPr>
        <w:rPr>
          <w:noProof/>
        </w:rPr>
      </w:pPr>
      <w:r>
        <w:rPr>
          <w:noProof/>
        </w:rPr>
        <w:t>When an RLC entity receives an RLC PDU that contains reserved or invalid values, the RLC entity shall:</w:t>
      </w:r>
    </w:p>
    <w:p w14:paraId="131D8541" w14:textId="77777777" w:rsidR="006672B0" w:rsidRDefault="00FD60F9">
      <w:pPr>
        <w:pStyle w:val="B1"/>
        <w:rPr>
          <w:ins w:id="607" w:author="vivo-Chenli" w:date="2025-02-02T10:28:00Z"/>
          <w:noProof/>
        </w:rPr>
      </w:pPr>
      <w:r>
        <w:rPr>
          <w:noProof/>
        </w:rPr>
        <w:t>-</w:t>
      </w:r>
      <w:r>
        <w:rPr>
          <w:noProof/>
        </w:rPr>
        <w:tab/>
        <w:t>discard the received RLC PDU.</w:t>
      </w:r>
    </w:p>
    <w:p w14:paraId="6E8DD844" w14:textId="12B2D3E7" w:rsidR="006672B0" w:rsidRDefault="00FD60F9">
      <w:pPr>
        <w:pStyle w:val="2"/>
        <w:rPr>
          <w:ins w:id="608" w:author="vivo-Chenli" w:date="2025-02-02T10:28:00Z"/>
          <w:rFonts w:eastAsia="MS Mincho"/>
        </w:rPr>
      </w:pPr>
      <w:ins w:id="609" w:author="vivo-Chenli" w:date="2025-02-02T10:28:00Z">
        <w:r>
          <w:rPr>
            <w:rFonts w:eastAsia="MS Mincho"/>
          </w:rPr>
          <w:t>5</w:t>
        </w:r>
        <w:r>
          <w:t>.</w:t>
        </w:r>
      </w:ins>
      <w:ins w:id="610" w:author="vivo-Chenli" w:date="2025-02-02T10:29:00Z">
        <w:r>
          <w:rPr>
            <w:rFonts w:eastAsia="MS Mincho"/>
          </w:rPr>
          <w:t>x</w:t>
        </w:r>
      </w:ins>
      <w:ins w:id="611" w:author="vivo-Chenli" w:date="2025-02-02T10:28:00Z">
        <w:r>
          <w:tab/>
        </w:r>
      </w:ins>
      <w:ins w:id="612" w:author="vivo-Chenli-After RAN2#129bis" w:date="2025-04-16T23:30:00Z">
        <w:r w:rsidR="00B2496C">
          <w:t>Timer-based</w:t>
        </w:r>
      </w:ins>
      <w:commentRangeStart w:id="613"/>
      <w:commentRangeStart w:id="614"/>
      <w:commentRangeStart w:id="615"/>
      <w:commentRangeStart w:id="616"/>
      <w:commentRangeStart w:id="617"/>
      <w:commentRangeStart w:id="618"/>
      <w:commentRangeStart w:id="619"/>
      <w:commentRangeStart w:id="620"/>
      <w:ins w:id="621" w:author="vivo-Chenli" w:date="2025-02-02T10:37:00Z">
        <w:r>
          <w:t xml:space="preserve"> retransmission </w:t>
        </w:r>
      </w:ins>
      <w:commentRangeEnd w:id="613"/>
      <w:r w:rsidR="009B5987">
        <w:rPr>
          <w:rStyle w:val="af0"/>
          <w:rFonts w:ascii="Times New Roman" w:hAnsi="Times New Roman"/>
        </w:rPr>
        <w:commentReference w:id="613"/>
      </w:r>
      <w:commentRangeEnd w:id="614"/>
      <w:r w:rsidR="00726D78">
        <w:rPr>
          <w:rStyle w:val="af0"/>
          <w:rFonts w:ascii="Times New Roman" w:hAnsi="Times New Roman"/>
        </w:rPr>
        <w:commentReference w:id="614"/>
      </w:r>
      <w:commentRangeEnd w:id="615"/>
      <w:r w:rsidR="006A01A4">
        <w:rPr>
          <w:rStyle w:val="af0"/>
          <w:rFonts w:ascii="Times New Roman" w:hAnsi="Times New Roman"/>
        </w:rPr>
        <w:commentReference w:id="615"/>
      </w:r>
      <w:commentRangeEnd w:id="616"/>
      <w:r w:rsidR="005B2C59">
        <w:rPr>
          <w:rStyle w:val="af0"/>
          <w:rFonts w:ascii="Times New Roman" w:hAnsi="Times New Roman"/>
        </w:rPr>
        <w:commentReference w:id="616"/>
      </w:r>
      <w:ins w:id="622" w:author="vivo-Chenli" w:date="2025-02-02T10:37:00Z">
        <w:r>
          <w:t>procedure</w:t>
        </w:r>
      </w:ins>
      <w:commentRangeEnd w:id="617"/>
      <w:r w:rsidR="00594308">
        <w:rPr>
          <w:rStyle w:val="af0"/>
          <w:rFonts w:ascii="Times New Roman" w:hAnsi="Times New Roman"/>
        </w:rPr>
        <w:commentReference w:id="617"/>
      </w:r>
      <w:commentRangeEnd w:id="618"/>
      <w:r w:rsidR="00E66D56">
        <w:rPr>
          <w:rStyle w:val="af0"/>
          <w:rFonts w:ascii="Times New Roman" w:hAnsi="Times New Roman"/>
        </w:rPr>
        <w:commentReference w:id="618"/>
      </w:r>
      <w:commentRangeEnd w:id="619"/>
      <w:r w:rsidR="00D35D6D">
        <w:rPr>
          <w:rStyle w:val="af0"/>
          <w:rFonts w:ascii="Times New Roman" w:hAnsi="Times New Roman"/>
        </w:rPr>
        <w:commentReference w:id="619"/>
      </w:r>
      <w:commentRangeEnd w:id="620"/>
      <w:r w:rsidR="00C35360">
        <w:rPr>
          <w:rStyle w:val="af0"/>
          <w:rFonts w:ascii="Times New Roman" w:hAnsi="Times New Roman"/>
        </w:rPr>
        <w:commentReference w:id="620"/>
      </w:r>
    </w:p>
    <w:p w14:paraId="0F71B889" w14:textId="78EA71F9" w:rsidR="00D35D6D" w:rsidRDefault="00D35D6D" w:rsidP="00D35D6D">
      <w:pPr>
        <w:pStyle w:val="EditorsNote"/>
        <w:rPr>
          <w:ins w:id="623" w:author="vivo-Chenli-After RAN2#129-2" w:date="2025-03-24T18:39:00Z"/>
          <w:rFonts w:eastAsia="MS Mincho"/>
          <w:lang w:eastAsia="ko-KR"/>
        </w:rPr>
      </w:pPr>
      <w:ins w:id="624" w:author="vivo-Chenli-After RAN2#129-2" w:date="2025-03-24T18:39:00Z">
        <w:r>
          <w:rPr>
            <w:rFonts w:eastAsia="MS Mincho"/>
            <w:lang w:eastAsia="ko-KR"/>
          </w:rPr>
          <w:t xml:space="preserve">Editor’s Note: </w:t>
        </w:r>
      </w:ins>
      <w:ins w:id="625" w:author="vivo-Chenli-After RAN2#129-2" w:date="2025-03-24T18:41:00Z">
        <w:r w:rsidR="00D25A8A">
          <w:rPr>
            <w:rFonts w:eastAsia="MS Mincho"/>
            <w:lang w:eastAsia="ko-KR"/>
          </w:rPr>
          <w:t xml:space="preserve">FFS on whether to merge this section into 5.3.2 or capture it separately. </w:t>
        </w:r>
      </w:ins>
    </w:p>
    <w:p w14:paraId="18C10769" w14:textId="4B813A3F" w:rsidR="00D35D6D" w:rsidRDefault="00D35D6D" w:rsidP="00D35D6D">
      <w:pPr>
        <w:pStyle w:val="EditorsNote"/>
        <w:rPr>
          <w:ins w:id="626" w:author="vivo-Chenli-After RAN2#129-2" w:date="2025-03-24T18:39:00Z"/>
          <w:rFonts w:eastAsia="MS Mincho"/>
          <w:lang w:eastAsia="ko-KR"/>
        </w:rPr>
      </w:pPr>
      <w:ins w:id="627" w:author="vivo-Chenli-After RAN2#129-2" w:date="2025-03-24T18:39:00Z">
        <w:r>
          <w:rPr>
            <w:rFonts w:eastAsia="MS Mincho"/>
            <w:lang w:eastAsia="ko-KR"/>
          </w:rPr>
          <w:lastRenderedPageBreak/>
          <w:t xml:space="preserve">Editor’s Note: </w:t>
        </w:r>
      </w:ins>
      <w:ins w:id="628" w:author="vivo-Chenli-After RAN2#129-2" w:date="2025-03-24T18:40:00Z">
        <w:r w:rsidR="008E7621">
          <w:rPr>
            <w:rFonts w:eastAsia="MS Mincho"/>
            <w:lang w:eastAsia="ko-KR"/>
          </w:rPr>
          <w:t>FFS on the terminology of “</w:t>
        </w:r>
      </w:ins>
      <w:ins w:id="629" w:author="vivo-Chenli-After RAN2#129-2" w:date="2025-03-24T18:41:00Z">
        <w:r w:rsidR="00D25A8A" w:rsidRPr="00D25A8A">
          <w:rPr>
            <w:rFonts w:eastAsia="MS Mincho"/>
            <w:lang w:eastAsia="ko-KR"/>
          </w:rPr>
          <w:t>autonomous retransmission</w:t>
        </w:r>
      </w:ins>
      <w:ins w:id="630" w:author="vivo-Chenli-After RAN2#129-2" w:date="2025-03-24T18:40:00Z">
        <w:r w:rsidR="008E7621">
          <w:rPr>
            <w:rFonts w:eastAsia="MS Mincho"/>
            <w:lang w:eastAsia="ko-KR"/>
          </w:rPr>
          <w:t>”, as it was already used for NR-U</w:t>
        </w:r>
      </w:ins>
      <w:ins w:id="631" w:author="vivo-Chenli-After RAN2#129bis" w:date="2025-04-16T23:38:00Z">
        <w:r w:rsidR="00702F66">
          <w:rPr>
            <w:rFonts w:eastAsia="MS Mincho"/>
            <w:lang w:eastAsia="ko-KR"/>
          </w:rPr>
          <w:t xml:space="preserve">, </w:t>
        </w:r>
        <w:proofErr w:type="gramStart"/>
        <w:r w:rsidR="00702F66">
          <w:rPr>
            <w:rFonts w:eastAsia="MS Mincho"/>
            <w:lang w:eastAsia="ko-KR"/>
          </w:rPr>
          <w:t>e.g.</w:t>
        </w:r>
        <w:proofErr w:type="gramEnd"/>
        <w:r w:rsidR="00702F66">
          <w:rPr>
            <w:rFonts w:eastAsia="MS Mincho"/>
            <w:lang w:eastAsia="ko-KR"/>
          </w:rPr>
          <w:t xml:space="preserve"> timer-based retransmission</w:t>
        </w:r>
      </w:ins>
      <w:ins w:id="632" w:author="vivo-Chenli-After RAN2#129-2" w:date="2025-03-24T18:40:00Z">
        <w:r w:rsidR="008E7621">
          <w:rPr>
            <w:rFonts w:eastAsia="MS Mincho"/>
            <w:lang w:eastAsia="ko-KR"/>
          </w:rPr>
          <w:t xml:space="preserve">. </w:t>
        </w:r>
      </w:ins>
    </w:p>
    <w:p w14:paraId="52AE97BF" w14:textId="77777777" w:rsidR="006672B0" w:rsidRDefault="00FD60F9">
      <w:pPr>
        <w:pStyle w:val="30"/>
        <w:rPr>
          <w:ins w:id="633" w:author="vivo-Chenli" w:date="2025-02-02T10:28:00Z"/>
          <w:noProof/>
        </w:rPr>
      </w:pPr>
      <w:ins w:id="634" w:author="vivo-Chenli" w:date="2025-02-02T10:28:00Z">
        <w:r>
          <w:rPr>
            <w:noProof/>
          </w:rPr>
          <w:t>5.</w:t>
        </w:r>
      </w:ins>
      <w:ins w:id="635" w:author="vivo-Chenli" w:date="2025-02-02T10:29:00Z">
        <w:r>
          <w:rPr>
            <w:noProof/>
          </w:rPr>
          <w:t>x</w:t>
        </w:r>
      </w:ins>
      <w:ins w:id="636" w:author="vivo-Chenli" w:date="2025-02-02T10:28:00Z">
        <w:r>
          <w:rPr>
            <w:noProof/>
          </w:rPr>
          <w:t>.1</w:t>
        </w:r>
        <w:r>
          <w:rPr>
            <w:noProof/>
          </w:rPr>
          <w:tab/>
        </w:r>
      </w:ins>
      <w:ins w:id="637" w:author="vivo-Chenli" w:date="2025-02-02T10:37:00Z">
        <w:r>
          <w:rPr>
            <w:noProof/>
          </w:rPr>
          <w:t>General</w:t>
        </w:r>
      </w:ins>
    </w:p>
    <w:p w14:paraId="0F005BB9" w14:textId="1E52458B" w:rsidR="006672B0" w:rsidRDefault="00FD60F9">
      <w:pPr>
        <w:rPr>
          <w:ins w:id="638" w:author="vivo-Chenli" w:date="2025-02-02T10:37:00Z"/>
          <w:noProof/>
        </w:rPr>
      </w:pPr>
      <w:ins w:id="639" w:author="vivo-Chenli" w:date="2025-02-02T10:37:00Z">
        <w:r>
          <w:rPr>
            <w:noProof/>
          </w:rPr>
          <w:t>Autonomous retransmission</w:t>
        </w:r>
      </w:ins>
      <w:ins w:id="640" w:author="vivo-Chenli" w:date="2025-02-02T10:38:00Z">
        <w:r>
          <w:rPr>
            <w:noProof/>
          </w:rPr>
          <w:t xml:space="preserve"> procedure is </w:t>
        </w:r>
        <w:r>
          <w:rPr>
            <w:bCs/>
            <w:lang w:eastAsia="ko-KR"/>
          </w:rPr>
          <w:t xml:space="preserve">only performed by an AM RLC entity when configured by RRC. </w:t>
        </w:r>
      </w:ins>
      <w:ins w:id="641" w:author="vivo-Chenli-After RAN2#129" w:date="2025-02-26T10:45:00Z">
        <w:r>
          <w:rPr>
            <w:bCs/>
            <w:lang w:eastAsia="ko-KR"/>
          </w:rPr>
          <w:t xml:space="preserve">[Only a single </w:t>
        </w:r>
      </w:ins>
      <w:ins w:id="642" w:author="vivo-Chenli-After RAN2#129bis" w:date="2025-04-16T23:38:00Z">
        <w:r w:rsidR="00E96DF9">
          <w:rPr>
            <w:bCs/>
            <w:lang w:eastAsia="ko-KR"/>
          </w:rPr>
          <w:t xml:space="preserve">timer-based </w:t>
        </w:r>
      </w:ins>
      <w:ins w:id="643" w:author="vivo-Chenli-After RAN2#129" w:date="2025-02-26T10:45:00Z">
        <w:r>
          <w:rPr>
            <w:bCs/>
            <w:lang w:eastAsia="ko-KR"/>
          </w:rPr>
          <w:t>re</w:t>
        </w:r>
      </w:ins>
      <w:ins w:id="644" w:author="vivo-Chenli-After RAN2#129" w:date="2025-02-26T10:46:00Z">
        <w:r>
          <w:rPr>
            <w:bCs/>
            <w:lang w:eastAsia="ko-KR"/>
          </w:rPr>
          <w:t>transmission will be triggered per RLC SDU or RLC SDU segment</w:t>
        </w:r>
      </w:ins>
      <w:ins w:id="645" w:author="vivo-Chenli-After RAN2#129" w:date="2025-02-26T10:47:00Z">
        <w:r>
          <w:rPr>
            <w:bCs/>
            <w:lang w:eastAsia="ko-KR"/>
          </w:rPr>
          <w:t xml:space="preserve"> if the corresponding condition is satisfied</w:t>
        </w:r>
      </w:ins>
      <w:ins w:id="646" w:author="vivo-Chenli-After RAN2#129" w:date="2025-02-26T10:46:00Z">
        <w:r>
          <w:rPr>
            <w:bCs/>
            <w:lang w:eastAsia="ko-KR"/>
          </w:rPr>
          <w:t>.</w:t>
        </w:r>
      </w:ins>
      <w:ins w:id="647" w:author="vivo-Chenli-After RAN2#129" w:date="2025-02-26T10:45:00Z">
        <w:r>
          <w:rPr>
            <w:bCs/>
            <w:lang w:eastAsia="ko-KR"/>
          </w:rPr>
          <w:t>]</w:t>
        </w:r>
      </w:ins>
    </w:p>
    <w:p w14:paraId="1BCB79D0" w14:textId="77777777" w:rsidR="006672B0" w:rsidRDefault="00FD60F9">
      <w:pPr>
        <w:pStyle w:val="EditorsNote"/>
        <w:rPr>
          <w:ins w:id="648" w:author="vivo-Chenli" w:date="2025-02-02T10:38:00Z"/>
          <w:rFonts w:eastAsia="MS Mincho"/>
          <w:lang w:eastAsia="ko-KR"/>
        </w:rPr>
      </w:pPr>
      <w:ins w:id="649" w:author="vivo-Chenli" w:date="2025-02-02T10:38:00Z">
        <w:r>
          <w:rPr>
            <w:rFonts w:eastAsia="MS Mincho"/>
            <w:lang w:eastAsia="ko-KR"/>
          </w:rPr>
          <w:t xml:space="preserve">Editor’s Note: The </w:t>
        </w:r>
      </w:ins>
      <w:ins w:id="650" w:author="vivo-Chenli" w:date="2025-02-02T10:40:00Z">
        <w:r>
          <w:rPr>
            <w:rFonts w:eastAsia="MS Mincho"/>
            <w:lang w:eastAsia="ko-KR"/>
          </w:rPr>
          <w:t xml:space="preserve">corresponding </w:t>
        </w:r>
      </w:ins>
      <w:ins w:id="651" w:author="vivo-Chenli" w:date="2025-02-02T10:38:00Z">
        <w:r>
          <w:rPr>
            <w:rFonts w:eastAsia="MS Mincho"/>
            <w:lang w:eastAsia="ko-KR"/>
          </w:rPr>
          <w:t>description will be update</w:t>
        </w:r>
      </w:ins>
      <w:ins w:id="652" w:author="vivo-Chenli" w:date="2025-02-02T10:39:00Z">
        <w:r>
          <w:rPr>
            <w:rFonts w:eastAsia="MS Mincho"/>
            <w:lang w:eastAsia="ko-KR"/>
          </w:rPr>
          <w:t xml:space="preserve">d based on further progress. </w:t>
        </w:r>
      </w:ins>
    </w:p>
    <w:p w14:paraId="68148879" w14:textId="77777777" w:rsidR="006672B0" w:rsidRDefault="006672B0">
      <w:pPr>
        <w:pStyle w:val="B1"/>
        <w:ind w:left="0" w:firstLine="0"/>
        <w:rPr>
          <w:del w:id="653" w:author="vivo-Chenli-After RAN2#129" w:date="2025-02-26T13:09:00Z"/>
        </w:rPr>
      </w:pPr>
    </w:p>
    <w:p w14:paraId="76C470AE" w14:textId="77777777" w:rsidR="006672B0" w:rsidRDefault="00FD60F9">
      <w:pPr>
        <w:pStyle w:val="30"/>
        <w:rPr>
          <w:ins w:id="654" w:author="vivo-Chenli-After RAN2#129" w:date="2025-02-26T13:09:00Z"/>
          <w:noProof/>
        </w:rPr>
      </w:pPr>
      <w:bookmarkStart w:id="655" w:name="_Toc5722483"/>
      <w:bookmarkStart w:id="656" w:name="_Toc37463003"/>
      <w:bookmarkStart w:id="657" w:name="_Toc46502547"/>
      <w:bookmarkStart w:id="658" w:name="_Toc185618031"/>
      <w:ins w:id="659" w:author="vivo-Chenli-After RAN2#129" w:date="2025-02-26T13:09:00Z">
        <w:r>
          <w:rPr>
            <w:noProof/>
          </w:rPr>
          <w:t>5.x.2</w:t>
        </w:r>
        <w:r>
          <w:rPr>
            <w:noProof/>
          </w:rPr>
          <w:tab/>
          <w:t>Retransmission</w:t>
        </w:r>
      </w:ins>
    </w:p>
    <w:p w14:paraId="6923C489" w14:textId="4DDE7F72" w:rsidR="006672B0" w:rsidRDefault="00FD60F9">
      <w:pPr>
        <w:rPr>
          <w:ins w:id="660" w:author="vivo-Chenli-After RAN2#129" w:date="2025-02-26T13:09:00Z"/>
          <w:noProof/>
        </w:rPr>
      </w:pPr>
      <w:ins w:id="661" w:author="vivo-Chenli-After RAN2#129" w:date="2025-02-26T13:09:00Z">
        <w:r>
          <w:rPr>
            <w:bCs/>
          </w:rPr>
          <w:t xml:space="preserve">The transmitting side of an AM RLC entity initiates </w:t>
        </w:r>
      </w:ins>
      <w:ins w:id="662" w:author="vivo-Chenli-After RAN2#129bis" w:date="2025-04-16T23:38:00Z">
        <w:r w:rsidR="00637DB4">
          <w:rPr>
            <w:bCs/>
          </w:rPr>
          <w:t>timer-based</w:t>
        </w:r>
      </w:ins>
      <w:ins w:id="663" w:author="vivo-Chenli-After RAN2#129" w:date="2025-02-26T13:09:00Z">
        <w:r>
          <w:rPr>
            <w:noProof/>
          </w:rPr>
          <w:t xml:space="preserve"> </w:t>
        </w:r>
        <w:r>
          <w:rPr>
            <w:rFonts w:eastAsia="MS Mincho"/>
          </w:rPr>
          <w:t>retransmission for an RLC SDU or an RLC SDU segment by the following</w:t>
        </w:r>
        <w:r>
          <w:rPr>
            <w:noProof/>
          </w:rPr>
          <w:t>:</w:t>
        </w:r>
      </w:ins>
    </w:p>
    <w:p w14:paraId="1C37A964" w14:textId="7975133B" w:rsidR="006672B0" w:rsidRDefault="00FD60F9">
      <w:pPr>
        <w:pStyle w:val="B1"/>
        <w:rPr>
          <w:ins w:id="664" w:author="vivo-Chenli-After RAN2#129" w:date="2025-02-26T13:09:00Z"/>
          <w:noProof/>
        </w:rPr>
      </w:pPr>
      <w:ins w:id="665" w:author="vivo-Chenli-After RAN2#129" w:date="2025-02-26T13:09:00Z">
        <w:r>
          <w:rPr>
            <w:noProof/>
          </w:rPr>
          <w:t>-</w:t>
        </w:r>
        <w:r>
          <w:rPr>
            <w:noProof/>
          </w:rPr>
          <w:tab/>
        </w:r>
      </w:ins>
      <w:ins w:id="666" w:author="vivo-Chenli-After RAN2#129-2" w:date="2025-03-24T18:57:00Z">
        <w:r w:rsidR="004B4F81">
          <w:t>T</w:t>
        </w:r>
      </w:ins>
      <w:ins w:id="667" w:author="vivo-Chenli-After RAN2#129" w:date="2025-02-26T13:09:00Z">
        <w:r>
          <w:t xml:space="preserve">he remaining time of an RLC SDU or an RLC SDU segment falls below the </w:t>
        </w:r>
      </w:ins>
      <w:proofErr w:type="spellStart"/>
      <w:ins w:id="668" w:author="vivo-Chenli-After RAN2#129bis" w:date="2025-04-16T18:55:00Z">
        <w:r w:rsidR="003C46AA" w:rsidRPr="0018122A">
          <w:rPr>
            <w:i/>
          </w:rPr>
          <w:t>autonomousReTxThreshold</w:t>
        </w:r>
        <w:proofErr w:type="spellEnd"/>
        <w:r w:rsidR="003C46AA">
          <w:t xml:space="preserve"> as indicated from PDCP</w:t>
        </w:r>
      </w:ins>
      <w:ins w:id="669" w:author="vivo-Chenli-After RAN2#129" w:date="2025-02-26T13:09:00Z">
        <w:r>
          <w:t>.</w:t>
        </w:r>
      </w:ins>
    </w:p>
    <w:p w14:paraId="6AEE637E" w14:textId="77777777" w:rsidR="006672B0" w:rsidRDefault="00FD60F9">
      <w:pPr>
        <w:pStyle w:val="EditorsNote"/>
        <w:rPr>
          <w:ins w:id="670" w:author="vivo-Chenli-After RAN2#129" w:date="2025-02-26T13:09:00Z"/>
          <w:rFonts w:eastAsia="MS Mincho"/>
          <w:lang w:eastAsia="ko-KR"/>
        </w:rPr>
      </w:pPr>
      <w:ins w:id="671" w:author="vivo-Chenli-After RAN2#129" w:date="2025-02-26T13:09:00Z">
        <w:r>
          <w:rPr>
            <w:rFonts w:eastAsia="MS Mincho"/>
            <w:lang w:eastAsia="ko-KR"/>
          </w:rPr>
          <w:t xml:space="preserve">Editor’s Note: The terminology of the remaining time threshold for polling enhancement is to be aligned with RRC. </w:t>
        </w:r>
      </w:ins>
    </w:p>
    <w:p w14:paraId="566BBD2D" w14:textId="7A1A1EB5" w:rsidR="006672B0" w:rsidRDefault="00FD60F9">
      <w:pPr>
        <w:rPr>
          <w:ins w:id="672" w:author="vivo-Chenli-After RAN2#129" w:date="2025-02-26T13:09:00Z"/>
          <w:bCs/>
          <w:lang w:eastAsia="ko-KR"/>
        </w:rPr>
      </w:pPr>
      <w:ins w:id="673" w:author="vivo-Chenli-After RAN2#129" w:date="2025-02-26T13:09:00Z">
        <w:r>
          <w:rPr>
            <w:bCs/>
            <w:lang w:eastAsia="ko-KR"/>
          </w:rPr>
          <w:t xml:space="preserve">When </w:t>
        </w:r>
        <w:r>
          <w:t xml:space="preserve">the remaining time of an RLC SDU or an RLC SDU segment falls below the </w:t>
        </w:r>
      </w:ins>
      <w:proofErr w:type="spellStart"/>
      <w:ins w:id="674" w:author="vivo-Chenli-After RAN2#129bis" w:date="2025-04-16T18:57:00Z">
        <w:r w:rsidR="00C366CD" w:rsidRPr="001D0E3B">
          <w:rPr>
            <w:i/>
          </w:rPr>
          <w:t>autonomousReTxThreshold</w:t>
        </w:r>
        <w:proofErr w:type="spellEnd"/>
        <w:r w:rsidR="00C366CD">
          <w:t xml:space="preserve"> as indicated from PDCP</w:t>
        </w:r>
      </w:ins>
      <w:ins w:id="675" w:author="vivo-Chenli-After RAN2#129" w:date="2025-02-26T13:09:00Z">
        <w:r>
          <w:rPr>
            <w:bCs/>
            <w:lang w:eastAsia="ko-KR"/>
          </w:rPr>
          <w:t>, the transmitting side of the AM RLC entity shall:</w:t>
        </w:r>
      </w:ins>
    </w:p>
    <w:p w14:paraId="7E455078" w14:textId="5F16988D" w:rsidR="006672B0" w:rsidRDefault="00FD60F9">
      <w:pPr>
        <w:pStyle w:val="B1"/>
        <w:rPr>
          <w:ins w:id="676" w:author="vivo-Chenli-After RAN2#129" w:date="2025-02-26T13:09:00Z"/>
          <w:bCs/>
        </w:rPr>
      </w:pPr>
      <w:ins w:id="677" w:author="vivo-Chenli-After RAN2#129" w:date="2025-02-26T13:09:00Z">
        <w:r>
          <w:t>-</w:t>
        </w:r>
        <w:r>
          <w:tab/>
        </w:r>
        <w:commentRangeStart w:id="678"/>
        <w:commentRangeStart w:id="679"/>
        <w:r>
          <w:t xml:space="preserve">consider </w:t>
        </w:r>
      </w:ins>
      <w:commentRangeEnd w:id="678"/>
      <w:r w:rsidR="009B5987">
        <w:rPr>
          <w:rStyle w:val="af0"/>
        </w:rPr>
        <w:commentReference w:id="678"/>
      </w:r>
      <w:commentRangeEnd w:id="679"/>
      <w:r w:rsidR="00755768">
        <w:rPr>
          <w:rStyle w:val="af0"/>
        </w:rPr>
        <w:commentReference w:id="679"/>
      </w:r>
      <w:ins w:id="681" w:author="vivo-Chenli-After RAN2#129" w:date="2025-02-26T13:09:00Z">
        <w:r>
          <w:t>the RLC SDU or the RLC SDU segment for retransmission</w:t>
        </w:r>
      </w:ins>
      <w:ins w:id="682" w:author="vivo-Chenli-After RAN2#129bis" w:date="2025-04-16T19:00:00Z">
        <w:r w:rsidR="00974437">
          <w:t xml:space="preserve"> </w:t>
        </w:r>
        <w:r w:rsidR="00974437" w:rsidRPr="00974437">
          <w:t>if the original RLC SDU has been submitted to lower layers</w:t>
        </w:r>
        <w:r w:rsidR="00DF448F">
          <w:t xml:space="preserve"> </w:t>
        </w:r>
        <w:r w:rsidR="00974437" w:rsidRPr="00974437">
          <w:t>and the RLC SDU or the RLC SDU segment is not pending for retransmission</w:t>
        </w:r>
      </w:ins>
      <w:ins w:id="683" w:author="vivo-Chenli-After RAN2#129" w:date="2025-02-26T13:09:00Z">
        <w:r>
          <w:t>.</w:t>
        </w:r>
      </w:ins>
    </w:p>
    <w:p w14:paraId="6A2133E9" w14:textId="77777777" w:rsidR="0039191E" w:rsidRDefault="00F9324C">
      <w:pPr>
        <w:rPr>
          <w:ins w:id="684" w:author="vivo-Chenli-After RAN2#129-2" w:date="2025-03-24T19:00:00Z"/>
          <w:bCs/>
          <w:lang w:eastAsia="ko-KR"/>
        </w:rPr>
      </w:pPr>
      <w:ins w:id="685" w:author="vivo-Chenli-After RAN2#129-2" w:date="2025-03-24T19:00:00Z">
        <w:r w:rsidRPr="00F9324C">
          <w:rPr>
            <w:bCs/>
            <w:lang w:eastAsia="ko-KR"/>
          </w:rPr>
          <w:t>When retransmitting an RLC SDU or an RLC SDU segment, the transmitting side of an AM RLC entity shall perform the same behaviour as described in clause 5.3.2.</w:t>
        </w:r>
      </w:ins>
    </w:p>
    <w:p w14:paraId="7EF9F3F1" w14:textId="77777777" w:rsidR="006672B0" w:rsidRDefault="00FD60F9">
      <w:pPr>
        <w:pStyle w:val="EditorsNote"/>
        <w:rPr>
          <w:ins w:id="686" w:author="vivo-Chenli-After RAN2#129" w:date="2025-02-26T13:09:00Z"/>
          <w:rFonts w:eastAsia="MS Mincho"/>
          <w:lang w:eastAsia="ko-KR"/>
        </w:rPr>
      </w:pPr>
      <w:ins w:id="687"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5610505F" w14:textId="77777777" w:rsidR="006672B0" w:rsidRDefault="006672B0">
      <w:pPr>
        <w:pStyle w:val="B1"/>
        <w:ind w:left="0" w:firstLine="0"/>
        <w:rPr>
          <w:ins w:id="688" w:author="vivo-Chenli-After RAN2#129" w:date="2025-02-26T13:09:00Z"/>
        </w:rPr>
      </w:pPr>
    </w:p>
    <w:p w14:paraId="4AE83509" w14:textId="77777777" w:rsidR="006672B0" w:rsidRDefault="00FD60F9">
      <w:pPr>
        <w:pStyle w:val="1"/>
      </w:pPr>
      <w:r>
        <w:rPr>
          <w:rFonts w:eastAsia="MS Mincho"/>
        </w:rPr>
        <w:t>6</w:t>
      </w:r>
      <w:r>
        <w:tab/>
      </w:r>
      <w:r>
        <w:rPr>
          <w:rFonts w:eastAsia="MS Mincho"/>
        </w:rPr>
        <w:t>Protocol data units, formats and parameters</w:t>
      </w:r>
      <w:bookmarkEnd w:id="655"/>
      <w:bookmarkEnd w:id="656"/>
      <w:bookmarkEnd w:id="657"/>
      <w:bookmarkEnd w:id="658"/>
    </w:p>
    <w:p w14:paraId="49478305" w14:textId="77777777" w:rsidR="006672B0" w:rsidRDefault="00FD60F9">
      <w:pPr>
        <w:pStyle w:val="2"/>
        <w:rPr>
          <w:rFonts w:eastAsia="MS Mincho"/>
        </w:rPr>
      </w:pPr>
      <w:bookmarkStart w:id="689" w:name="_Toc5722484"/>
      <w:bookmarkStart w:id="690" w:name="_Toc37463004"/>
      <w:bookmarkStart w:id="691" w:name="_Toc46502548"/>
      <w:bookmarkStart w:id="692" w:name="_Toc185618032"/>
      <w:r>
        <w:rPr>
          <w:rFonts w:eastAsia="MS Mincho"/>
        </w:rPr>
        <w:t>6</w:t>
      </w:r>
      <w:r>
        <w:t>.1</w:t>
      </w:r>
      <w:r>
        <w:tab/>
      </w:r>
      <w:r>
        <w:rPr>
          <w:rFonts w:eastAsia="MS Mincho"/>
        </w:rPr>
        <w:t>Protocol data units</w:t>
      </w:r>
      <w:bookmarkEnd w:id="689"/>
      <w:bookmarkEnd w:id="690"/>
      <w:bookmarkEnd w:id="691"/>
      <w:bookmarkEnd w:id="692"/>
    </w:p>
    <w:p w14:paraId="577A2E1B" w14:textId="77777777" w:rsidR="006672B0" w:rsidRDefault="00FD60F9">
      <w:pPr>
        <w:pStyle w:val="30"/>
        <w:rPr>
          <w:rFonts w:eastAsia="MS Mincho"/>
        </w:rPr>
      </w:pPr>
      <w:bookmarkStart w:id="693" w:name="_Toc5722485"/>
      <w:bookmarkStart w:id="694" w:name="_Toc37463005"/>
      <w:bookmarkStart w:id="695" w:name="_Toc46502549"/>
      <w:bookmarkStart w:id="696" w:name="_Toc185618033"/>
      <w:r>
        <w:rPr>
          <w:rFonts w:eastAsia="MS Mincho"/>
        </w:rPr>
        <w:t>6</w:t>
      </w:r>
      <w:r>
        <w:t>.</w:t>
      </w:r>
      <w:r>
        <w:rPr>
          <w:rFonts w:eastAsia="MS Mincho"/>
        </w:rPr>
        <w:t>1</w:t>
      </w:r>
      <w:r>
        <w:t>.1</w:t>
      </w:r>
      <w:r>
        <w:tab/>
      </w:r>
      <w:r>
        <w:rPr>
          <w:rFonts w:eastAsia="MS Mincho"/>
        </w:rPr>
        <w:t>General</w:t>
      </w:r>
      <w:bookmarkEnd w:id="693"/>
      <w:bookmarkEnd w:id="694"/>
      <w:bookmarkEnd w:id="695"/>
      <w:bookmarkEnd w:id="696"/>
    </w:p>
    <w:p w14:paraId="0547B31B" w14:textId="77777777" w:rsidR="006672B0" w:rsidRDefault="00FD60F9">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2AAEB880" w14:textId="77777777" w:rsidR="006672B0" w:rsidRDefault="00FD60F9">
      <w:pPr>
        <w:pStyle w:val="30"/>
        <w:rPr>
          <w:rFonts w:eastAsia="MS Mincho"/>
        </w:rPr>
      </w:pPr>
      <w:bookmarkStart w:id="697" w:name="_Toc5722486"/>
      <w:bookmarkStart w:id="698" w:name="_Toc37463006"/>
      <w:bookmarkStart w:id="699" w:name="_Toc46502550"/>
      <w:bookmarkStart w:id="700" w:name="_Toc185618034"/>
      <w:r>
        <w:rPr>
          <w:rFonts w:eastAsia="MS Mincho"/>
        </w:rPr>
        <w:t>6</w:t>
      </w:r>
      <w:r>
        <w:t>.</w:t>
      </w:r>
      <w:r>
        <w:rPr>
          <w:rFonts w:eastAsia="MS Mincho"/>
        </w:rPr>
        <w:t>1</w:t>
      </w:r>
      <w:r>
        <w:t>.2</w:t>
      </w:r>
      <w:r>
        <w:tab/>
      </w:r>
      <w:r>
        <w:rPr>
          <w:rFonts w:eastAsia="MS Mincho"/>
        </w:rPr>
        <w:t>RLC data PDU</w:t>
      </w:r>
      <w:bookmarkEnd w:id="697"/>
      <w:bookmarkEnd w:id="698"/>
      <w:bookmarkEnd w:id="699"/>
      <w:bookmarkEnd w:id="700"/>
    </w:p>
    <w:p w14:paraId="0BE8C7FE" w14:textId="77777777" w:rsidR="006672B0" w:rsidRDefault="00FD60F9">
      <w:pPr>
        <w:rPr>
          <w:noProof/>
        </w:rPr>
      </w:pPr>
      <w:r>
        <w:rPr>
          <w:noProof/>
        </w:rPr>
        <w:t>a) TMD PDU</w:t>
      </w:r>
    </w:p>
    <w:p w14:paraId="7C4D054E" w14:textId="77777777" w:rsidR="006672B0" w:rsidRDefault="00FD60F9">
      <w:pPr>
        <w:rPr>
          <w:noProof/>
        </w:rPr>
      </w:pPr>
      <w:r>
        <w:rPr>
          <w:noProof/>
        </w:rPr>
        <w:t>TMD PDU is used to transfer upper layer PDUs by a TM RLC entity.</w:t>
      </w:r>
    </w:p>
    <w:p w14:paraId="31D17DB8" w14:textId="77777777" w:rsidR="006672B0" w:rsidRDefault="00FD60F9">
      <w:pPr>
        <w:rPr>
          <w:noProof/>
        </w:rPr>
      </w:pPr>
      <w:r>
        <w:rPr>
          <w:noProof/>
        </w:rPr>
        <w:t>b) UMD PDU</w:t>
      </w:r>
    </w:p>
    <w:p w14:paraId="4CD0C366" w14:textId="77777777" w:rsidR="006672B0" w:rsidRDefault="00FD60F9">
      <w:pPr>
        <w:rPr>
          <w:noProof/>
        </w:rPr>
      </w:pPr>
      <w:r>
        <w:rPr>
          <w:noProof/>
        </w:rPr>
        <w:t>UMD PDU is used to transfer upper layer PDUs by an UM RLC entity.</w:t>
      </w:r>
    </w:p>
    <w:p w14:paraId="7FE50BCC" w14:textId="77777777" w:rsidR="006672B0" w:rsidRDefault="00FD60F9">
      <w:pPr>
        <w:tabs>
          <w:tab w:val="left" w:pos="1500"/>
        </w:tabs>
        <w:rPr>
          <w:noProof/>
        </w:rPr>
      </w:pPr>
      <w:r>
        <w:rPr>
          <w:noProof/>
        </w:rPr>
        <w:t>c) AMD PDU</w:t>
      </w:r>
    </w:p>
    <w:p w14:paraId="110298F5" w14:textId="77777777" w:rsidR="006672B0" w:rsidRDefault="00FD60F9">
      <w:pPr>
        <w:rPr>
          <w:noProof/>
        </w:rPr>
      </w:pPr>
      <w:r>
        <w:rPr>
          <w:noProof/>
        </w:rPr>
        <w:t>AMD PDU is used to transfer upper layer PDUs by an AM RLC entity.</w:t>
      </w:r>
    </w:p>
    <w:p w14:paraId="2BB2AE9F" w14:textId="77777777" w:rsidR="006672B0" w:rsidRDefault="00FD60F9">
      <w:pPr>
        <w:pStyle w:val="30"/>
        <w:rPr>
          <w:rFonts w:eastAsia="MS Mincho"/>
        </w:rPr>
      </w:pPr>
      <w:bookmarkStart w:id="701" w:name="_Toc5722487"/>
      <w:bookmarkStart w:id="702" w:name="_Toc37463007"/>
      <w:bookmarkStart w:id="703" w:name="_Toc46502551"/>
      <w:bookmarkStart w:id="70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01"/>
      <w:bookmarkEnd w:id="702"/>
      <w:bookmarkEnd w:id="703"/>
      <w:bookmarkEnd w:id="704"/>
    </w:p>
    <w:p w14:paraId="00E1C569" w14:textId="77777777" w:rsidR="006672B0" w:rsidRDefault="00FD60F9">
      <w:pPr>
        <w:rPr>
          <w:noProof/>
        </w:rPr>
      </w:pPr>
      <w:r>
        <w:rPr>
          <w:noProof/>
        </w:rPr>
        <w:t>a) STATUS PDU</w:t>
      </w:r>
    </w:p>
    <w:p w14:paraId="705EF0BC" w14:textId="77777777" w:rsidR="006672B0" w:rsidRDefault="00FD60F9">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054640DB" w14:textId="77777777" w:rsidR="006672B0" w:rsidRDefault="00FD60F9">
      <w:pPr>
        <w:pStyle w:val="2"/>
        <w:rPr>
          <w:rFonts w:eastAsia="MS Mincho"/>
        </w:rPr>
      </w:pPr>
      <w:bookmarkStart w:id="705" w:name="_Toc5722488"/>
      <w:bookmarkStart w:id="706" w:name="_Toc37463008"/>
      <w:bookmarkStart w:id="707" w:name="_Toc46502552"/>
      <w:bookmarkStart w:id="708" w:name="_Toc185618036"/>
      <w:r>
        <w:rPr>
          <w:rFonts w:eastAsia="MS Mincho"/>
        </w:rPr>
        <w:t>6</w:t>
      </w:r>
      <w:r>
        <w:t>.</w:t>
      </w:r>
      <w:r>
        <w:rPr>
          <w:rFonts w:eastAsia="MS Mincho"/>
        </w:rPr>
        <w:t>2</w:t>
      </w:r>
      <w:r>
        <w:tab/>
      </w:r>
      <w:r>
        <w:rPr>
          <w:rFonts w:eastAsia="MS Mincho"/>
        </w:rPr>
        <w:t>Formats and parameters</w:t>
      </w:r>
      <w:bookmarkEnd w:id="705"/>
      <w:bookmarkEnd w:id="706"/>
      <w:bookmarkEnd w:id="707"/>
      <w:bookmarkEnd w:id="708"/>
    </w:p>
    <w:p w14:paraId="7332C76E" w14:textId="77777777" w:rsidR="006672B0" w:rsidRDefault="00FD60F9">
      <w:pPr>
        <w:pStyle w:val="30"/>
        <w:rPr>
          <w:rFonts w:eastAsia="MS Mincho"/>
        </w:rPr>
      </w:pPr>
      <w:bookmarkStart w:id="709" w:name="_Toc5722489"/>
      <w:bookmarkStart w:id="710" w:name="_Toc37463009"/>
      <w:bookmarkStart w:id="711" w:name="_Toc46502553"/>
      <w:bookmarkStart w:id="712" w:name="_Toc185618037"/>
      <w:r>
        <w:rPr>
          <w:rFonts w:eastAsia="MS Mincho"/>
        </w:rPr>
        <w:t>6</w:t>
      </w:r>
      <w:r>
        <w:t>.</w:t>
      </w:r>
      <w:r>
        <w:rPr>
          <w:rFonts w:eastAsia="MS Mincho"/>
        </w:rPr>
        <w:t>2</w:t>
      </w:r>
      <w:r>
        <w:t>.1</w:t>
      </w:r>
      <w:r>
        <w:tab/>
      </w:r>
      <w:r>
        <w:rPr>
          <w:rFonts w:eastAsia="MS Mincho"/>
        </w:rPr>
        <w:t>General</w:t>
      </w:r>
      <w:bookmarkEnd w:id="709"/>
      <w:bookmarkEnd w:id="710"/>
      <w:bookmarkEnd w:id="711"/>
      <w:bookmarkEnd w:id="712"/>
    </w:p>
    <w:p w14:paraId="7E19B7CD" w14:textId="77777777" w:rsidR="006672B0" w:rsidRDefault="00FD60F9">
      <w:pPr>
        <w:rPr>
          <w:rFonts w:eastAsia="MS Mincho"/>
        </w:rPr>
      </w:pPr>
      <w:r>
        <w:rPr>
          <w:rFonts w:eastAsia="MS Mincho"/>
        </w:rPr>
        <w:t>The formats of RLC PDUs are described in clause 6.2.2 and their parameters are described in clause 6.2.3.</w:t>
      </w:r>
    </w:p>
    <w:p w14:paraId="3BAD2298" w14:textId="77777777" w:rsidR="006672B0" w:rsidRDefault="00FD60F9">
      <w:pPr>
        <w:pStyle w:val="30"/>
        <w:rPr>
          <w:rFonts w:eastAsia="MS Mincho"/>
        </w:rPr>
      </w:pPr>
      <w:bookmarkStart w:id="713" w:name="_Toc5722490"/>
      <w:bookmarkStart w:id="714" w:name="_Toc37463010"/>
      <w:bookmarkStart w:id="715" w:name="_Toc46502554"/>
      <w:bookmarkStart w:id="716" w:name="_Toc185618038"/>
      <w:r>
        <w:rPr>
          <w:rFonts w:eastAsia="MS Mincho"/>
        </w:rPr>
        <w:t>6.2.2</w:t>
      </w:r>
      <w:r>
        <w:rPr>
          <w:rFonts w:eastAsia="MS Mincho"/>
        </w:rPr>
        <w:tab/>
        <w:t>Formats</w:t>
      </w:r>
      <w:bookmarkEnd w:id="713"/>
      <w:bookmarkEnd w:id="714"/>
      <w:bookmarkEnd w:id="715"/>
      <w:bookmarkEnd w:id="716"/>
    </w:p>
    <w:p w14:paraId="7C14E314" w14:textId="77777777" w:rsidR="006672B0" w:rsidRDefault="00FD60F9">
      <w:pPr>
        <w:pStyle w:val="40"/>
        <w:rPr>
          <w:rFonts w:eastAsia="MS Mincho"/>
        </w:rPr>
      </w:pPr>
      <w:bookmarkStart w:id="717" w:name="_Toc5722491"/>
      <w:bookmarkStart w:id="718" w:name="_Toc37463011"/>
      <w:bookmarkStart w:id="719" w:name="_Toc46502555"/>
      <w:bookmarkStart w:id="720" w:name="_Toc185618039"/>
      <w:r>
        <w:rPr>
          <w:rFonts w:eastAsia="MS Mincho"/>
        </w:rPr>
        <w:t>6</w:t>
      </w:r>
      <w:r>
        <w:t>.2.2.</w:t>
      </w:r>
      <w:r>
        <w:rPr>
          <w:rFonts w:eastAsia="MS Mincho"/>
        </w:rPr>
        <w:t>1</w:t>
      </w:r>
      <w:r>
        <w:tab/>
      </w:r>
      <w:r>
        <w:rPr>
          <w:rFonts w:eastAsia="MS Mincho"/>
        </w:rPr>
        <w:t>General</w:t>
      </w:r>
      <w:bookmarkEnd w:id="717"/>
      <w:bookmarkEnd w:id="718"/>
      <w:bookmarkEnd w:id="719"/>
      <w:bookmarkEnd w:id="720"/>
    </w:p>
    <w:p w14:paraId="48586981" w14:textId="77777777" w:rsidR="006672B0" w:rsidRDefault="00FD60F9">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02D461CB" w14:textId="77777777" w:rsidR="006672B0" w:rsidRDefault="00FD60F9">
      <w:pPr>
        <w:rPr>
          <w:noProof/>
        </w:rPr>
      </w:pPr>
      <w:r>
        <w:rPr>
          <w:noProof/>
        </w:rPr>
        <w:t>RLC SDUs are bit strings that are byte aligned (i.e. multiple of 8 bits) in length. An RLC SDU is included into an RLC PDU from first bit onward.</w:t>
      </w:r>
    </w:p>
    <w:p w14:paraId="28B859C0" w14:textId="77777777" w:rsidR="006672B0" w:rsidRDefault="00FD60F9">
      <w:pPr>
        <w:pStyle w:val="40"/>
        <w:rPr>
          <w:rFonts w:eastAsia="MS Mincho"/>
        </w:rPr>
      </w:pPr>
      <w:bookmarkStart w:id="721" w:name="_Toc5722492"/>
      <w:bookmarkStart w:id="722" w:name="_Toc37463012"/>
      <w:bookmarkStart w:id="723" w:name="_Toc46502556"/>
      <w:bookmarkStart w:id="724" w:name="_Toc185618040"/>
      <w:r>
        <w:rPr>
          <w:rFonts w:eastAsia="MS Mincho"/>
        </w:rPr>
        <w:t>6</w:t>
      </w:r>
      <w:r>
        <w:t>.2.2.</w:t>
      </w:r>
      <w:r>
        <w:rPr>
          <w:rFonts w:eastAsia="MS Mincho"/>
        </w:rPr>
        <w:t>2</w:t>
      </w:r>
      <w:r>
        <w:tab/>
      </w:r>
      <w:r>
        <w:rPr>
          <w:rFonts w:eastAsia="MS Mincho"/>
        </w:rPr>
        <w:t>TMD PDU</w:t>
      </w:r>
      <w:bookmarkEnd w:id="721"/>
      <w:bookmarkEnd w:id="722"/>
      <w:bookmarkEnd w:id="723"/>
      <w:bookmarkEnd w:id="724"/>
    </w:p>
    <w:p w14:paraId="4357ECA6" w14:textId="77777777" w:rsidR="006672B0" w:rsidRDefault="00FD60F9">
      <w:pPr>
        <w:rPr>
          <w:noProof/>
        </w:rPr>
      </w:pPr>
      <w:r>
        <w:rPr>
          <w:noProof/>
        </w:rPr>
        <w:t>TMD PDU consists only of a Data field and does not consist of any RLC headers.</w:t>
      </w:r>
    </w:p>
    <w:p w14:paraId="1F1E7B3E" w14:textId="77777777" w:rsidR="006672B0" w:rsidRDefault="009F26AB">
      <w:pPr>
        <w:pStyle w:val="TH"/>
        <w:rPr>
          <w:rFonts w:eastAsia="MS Mincho"/>
        </w:rPr>
      </w:pPr>
      <w:r>
        <w:rPr>
          <w:noProof/>
        </w:rPr>
        <w:object w:dxaOrig="5845" w:dyaOrig="1653" w14:anchorId="129BE253">
          <v:shape id="_x0000_i1029" type="#_x0000_t75" alt="" style="width:293pt;height:82.65pt;mso-width-percent:0;mso-height-percent:0;mso-width-percent:0;mso-height-percent:0" o:ole="">
            <v:imagedata r:id="rId24" o:title=""/>
          </v:shape>
          <o:OLEObject Type="Embed" ProgID="Visio.Drawing.11" ShapeID="_x0000_i1029" DrawAspect="Content" ObjectID="_1806386037" r:id="rId25"/>
        </w:object>
      </w:r>
    </w:p>
    <w:p w14:paraId="6F6AB251" w14:textId="77777777" w:rsidR="006672B0" w:rsidRDefault="00FD60F9">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6B47C17D" w14:textId="77777777" w:rsidR="006672B0" w:rsidRDefault="00FD60F9">
      <w:pPr>
        <w:pStyle w:val="40"/>
        <w:rPr>
          <w:rFonts w:eastAsia="MS Mincho"/>
        </w:rPr>
      </w:pPr>
      <w:bookmarkStart w:id="725" w:name="_Toc5722493"/>
      <w:bookmarkStart w:id="726" w:name="_Toc37463013"/>
      <w:bookmarkStart w:id="727" w:name="_Toc46502557"/>
      <w:bookmarkStart w:id="728" w:name="_Toc185618041"/>
      <w:r>
        <w:rPr>
          <w:rFonts w:eastAsia="MS Mincho"/>
        </w:rPr>
        <w:t>6</w:t>
      </w:r>
      <w:r>
        <w:t>.2.2.</w:t>
      </w:r>
      <w:r>
        <w:rPr>
          <w:rFonts w:eastAsia="MS Mincho"/>
        </w:rPr>
        <w:t>3</w:t>
      </w:r>
      <w:r>
        <w:tab/>
      </w:r>
      <w:r>
        <w:rPr>
          <w:rFonts w:eastAsia="MS Mincho"/>
        </w:rPr>
        <w:t>UMD PDU</w:t>
      </w:r>
      <w:bookmarkEnd w:id="725"/>
      <w:bookmarkEnd w:id="726"/>
      <w:bookmarkEnd w:id="727"/>
      <w:bookmarkEnd w:id="728"/>
    </w:p>
    <w:p w14:paraId="3AD6C030" w14:textId="77777777" w:rsidR="006672B0" w:rsidRDefault="00FD60F9">
      <w:pPr>
        <w:rPr>
          <w:noProof/>
        </w:rPr>
      </w:pPr>
      <w:r>
        <w:rPr>
          <w:noProof/>
        </w:rPr>
        <w:t>UMD PDU consists of a Data field and an UMD PDU header. The UMD PDU header is byte aligned.</w:t>
      </w:r>
    </w:p>
    <w:p w14:paraId="5B97BAF1" w14:textId="77777777" w:rsidR="006672B0" w:rsidRDefault="00FD60F9">
      <w:pPr>
        <w:rPr>
          <w:noProof/>
        </w:rPr>
      </w:pPr>
      <w:r>
        <w:rPr>
          <w:noProof/>
        </w:rPr>
        <w:t>When an UMD PDU contains a complete RLC SDU, the UMD PDU header only contains the SI and R fields.</w:t>
      </w:r>
    </w:p>
    <w:p w14:paraId="66EB90A8" w14:textId="77777777" w:rsidR="006672B0" w:rsidRDefault="00FD60F9">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76196674" w14:textId="77777777" w:rsidR="006672B0" w:rsidRDefault="009F26AB">
      <w:pPr>
        <w:pStyle w:val="TH"/>
      </w:pPr>
      <w:r>
        <w:rPr>
          <w:noProof/>
        </w:rPr>
        <w:object w:dxaOrig="6031" w:dyaOrig="1756" w14:anchorId="5D7CD1A2">
          <v:shape id="_x0000_i1030" type="#_x0000_t75" alt="" style="width:300.5pt;height:87.05pt;mso-width-percent:0;mso-height-percent:0;mso-width-percent:0;mso-height-percent:0" o:ole="">
            <v:imagedata r:id="rId26" o:title=""/>
          </v:shape>
          <o:OLEObject Type="Embed" ProgID="Visio.Drawing.11" ShapeID="_x0000_i1030" DrawAspect="Content" ObjectID="_1806386038" r:id="rId27"/>
        </w:object>
      </w:r>
    </w:p>
    <w:p w14:paraId="477C5FC9" w14:textId="77777777" w:rsidR="006672B0" w:rsidRDefault="00FD60F9">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09736E60" w14:textId="77777777" w:rsidR="006672B0" w:rsidRDefault="009F26AB">
      <w:pPr>
        <w:pStyle w:val="TH"/>
      </w:pPr>
      <w:r>
        <w:rPr>
          <w:noProof/>
        </w:rPr>
        <w:object w:dxaOrig="6031" w:dyaOrig="1756" w14:anchorId="48DB621E">
          <v:shape id="_x0000_i1031" type="#_x0000_t75" alt="" style="width:300.5pt;height:87.05pt;mso-width-percent:0;mso-height-percent:0;mso-width-percent:0;mso-height-percent:0" o:ole="">
            <v:imagedata r:id="rId28" o:title=""/>
          </v:shape>
          <o:OLEObject Type="Embed" ProgID="Visio.Drawing.11" ShapeID="_x0000_i1031" DrawAspect="Content" ObjectID="_1806386039" r:id="rId29"/>
        </w:object>
      </w:r>
    </w:p>
    <w:p w14:paraId="2C5E0FE0" w14:textId="77777777" w:rsidR="006672B0" w:rsidRDefault="00FD60F9">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2F93C44A" w14:textId="77777777" w:rsidR="006672B0" w:rsidRDefault="009F26AB">
      <w:pPr>
        <w:pStyle w:val="TH"/>
      </w:pPr>
      <w:r>
        <w:rPr>
          <w:noProof/>
        </w:rPr>
        <w:object w:dxaOrig="5821" w:dyaOrig="2191" w14:anchorId="1C44C7B9">
          <v:shape id="_x0000_i1032" type="#_x0000_t75" alt="" style="width:289.9pt;height:110.2pt;mso-width-percent:0;mso-height-percent:0;mso-width-percent:0;mso-height-percent:0" o:ole="">
            <v:imagedata r:id="rId30" o:title=""/>
          </v:shape>
          <o:OLEObject Type="Embed" ProgID="Visio.Drawing.11" ShapeID="_x0000_i1032" DrawAspect="Content" ObjectID="_1806386040" r:id="rId31"/>
        </w:object>
      </w:r>
    </w:p>
    <w:p w14:paraId="52DE2266" w14:textId="77777777" w:rsidR="006672B0" w:rsidRDefault="00FD60F9">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2EDA82E4" w14:textId="77777777" w:rsidR="006672B0" w:rsidRDefault="009F26AB">
      <w:pPr>
        <w:pStyle w:val="TH"/>
      </w:pPr>
      <w:r>
        <w:rPr>
          <w:noProof/>
        </w:rPr>
        <w:object w:dxaOrig="5821" w:dyaOrig="2851" w14:anchorId="18E32834">
          <v:shape id="_x0000_i1033" type="#_x0000_t75" alt="" style="width:289.9pt;height:143.35pt;mso-width-percent:0;mso-height-percent:0;mso-width-percent:0;mso-height-percent:0" o:ole="">
            <v:imagedata r:id="rId32" o:title=""/>
          </v:shape>
          <o:OLEObject Type="Embed" ProgID="Visio.Drawing.11" ShapeID="_x0000_i1033" DrawAspect="Content" ObjectID="_1806386041" r:id="rId33"/>
        </w:object>
      </w:r>
    </w:p>
    <w:p w14:paraId="0FDC2485" w14:textId="77777777" w:rsidR="006672B0" w:rsidRDefault="00FD60F9">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0B71C4EE" w14:textId="77777777" w:rsidR="006672B0" w:rsidRDefault="009F26AB">
      <w:pPr>
        <w:pStyle w:val="TH"/>
      </w:pPr>
      <w:r>
        <w:rPr>
          <w:noProof/>
        </w:rPr>
        <w:object w:dxaOrig="5821" w:dyaOrig="2851" w14:anchorId="78DA487A">
          <v:shape id="_x0000_i1034" type="#_x0000_t75" alt="" style="width:289.9pt;height:143.35pt;mso-width-percent:0;mso-height-percent:0;mso-width-percent:0;mso-height-percent:0" o:ole="">
            <v:imagedata r:id="rId34" o:title=""/>
          </v:shape>
          <o:OLEObject Type="Embed" ProgID="Visio.Drawing.11" ShapeID="_x0000_i1034" DrawAspect="Content" ObjectID="_1806386042" r:id="rId35"/>
        </w:object>
      </w:r>
    </w:p>
    <w:p w14:paraId="269CA44C" w14:textId="77777777" w:rsidR="006672B0" w:rsidRDefault="00FD60F9">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6257B62C" w14:textId="77777777" w:rsidR="006672B0" w:rsidRDefault="00FD60F9">
      <w:pPr>
        <w:pStyle w:val="40"/>
        <w:rPr>
          <w:rFonts w:eastAsia="MS Mincho"/>
        </w:rPr>
      </w:pPr>
      <w:bookmarkStart w:id="729" w:name="_Toc5722494"/>
      <w:bookmarkStart w:id="730" w:name="_Toc37463014"/>
      <w:bookmarkStart w:id="731" w:name="_Toc46502558"/>
      <w:bookmarkStart w:id="732" w:name="_Toc185618042"/>
      <w:r>
        <w:rPr>
          <w:rFonts w:eastAsia="MS Mincho"/>
        </w:rPr>
        <w:t>6</w:t>
      </w:r>
      <w:r>
        <w:t>.2.2.</w:t>
      </w:r>
      <w:r>
        <w:rPr>
          <w:rFonts w:eastAsia="MS Mincho"/>
        </w:rPr>
        <w:t>4</w:t>
      </w:r>
      <w:r>
        <w:tab/>
      </w:r>
      <w:r>
        <w:rPr>
          <w:rFonts w:eastAsia="MS Mincho"/>
        </w:rPr>
        <w:t>AMD PDU</w:t>
      </w:r>
      <w:bookmarkEnd w:id="729"/>
      <w:bookmarkEnd w:id="730"/>
      <w:bookmarkEnd w:id="731"/>
      <w:bookmarkEnd w:id="732"/>
    </w:p>
    <w:p w14:paraId="59F4A986" w14:textId="77777777" w:rsidR="006672B0" w:rsidRDefault="00FD60F9">
      <w:pPr>
        <w:rPr>
          <w:noProof/>
        </w:rPr>
      </w:pPr>
      <w:r>
        <w:rPr>
          <w:noProof/>
        </w:rPr>
        <w:t>AMD PDU consists of a Data field and an AMD PDU header. The AMD PDU header is byte aligned.</w:t>
      </w:r>
    </w:p>
    <w:p w14:paraId="1A1856F8" w14:textId="77777777" w:rsidR="006672B0" w:rsidRDefault="00FD60F9">
      <w:pPr>
        <w:rPr>
          <w:noProof/>
        </w:rPr>
      </w:pPr>
      <w:r>
        <w:rPr>
          <w:noProof/>
        </w:rPr>
        <w:t>An AM RLC entity is configured by RRC to use either a 12 bit SN or a 18 bit SN. The length of the AMD PDU header is two and three bytes respectively.</w:t>
      </w:r>
    </w:p>
    <w:p w14:paraId="32CD210A" w14:textId="77777777" w:rsidR="006672B0" w:rsidRDefault="00FD60F9">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02795846" w14:textId="77777777" w:rsidR="006672B0" w:rsidRDefault="009F26AB">
      <w:pPr>
        <w:pStyle w:val="TH"/>
      </w:pPr>
      <w:r>
        <w:rPr>
          <w:noProof/>
        </w:rPr>
        <w:object w:dxaOrig="5821" w:dyaOrig="2191" w14:anchorId="1843F3D3">
          <v:shape id="_x0000_i1035" type="#_x0000_t75" alt="" style="width:289.9pt;height:110.2pt;mso-width-percent:0;mso-height-percent:0;mso-width-percent:0;mso-height-percent:0" o:ole="">
            <v:imagedata r:id="rId36" o:title=""/>
          </v:shape>
          <o:OLEObject Type="Embed" ProgID="Visio.Drawing.11" ShapeID="_x0000_i1035" DrawAspect="Content" ObjectID="_1806386043" r:id="rId37"/>
        </w:object>
      </w:r>
    </w:p>
    <w:p w14:paraId="043C2E87" w14:textId="77777777" w:rsidR="006672B0" w:rsidRDefault="00FD60F9">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13D1B442" w14:textId="77777777" w:rsidR="006672B0" w:rsidRDefault="009F26AB">
      <w:pPr>
        <w:pStyle w:val="TH"/>
      </w:pPr>
      <w:r>
        <w:rPr>
          <w:noProof/>
        </w:rPr>
        <w:object w:dxaOrig="5821" w:dyaOrig="2266" w14:anchorId="4456249F">
          <v:shape id="_x0000_i1036" type="#_x0000_t75" alt="" style="width:289.9pt;height:113.95pt;mso-width-percent:0;mso-height-percent:0;mso-width-percent:0;mso-height-percent:0" o:ole="">
            <v:imagedata r:id="rId38" o:title=""/>
          </v:shape>
          <o:OLEObject Type="Embed" ProgID="Visio.Drawing.11" ShapeID="_x0000_i1036" DrawAspect="Content" ObjectID="_1806386044" r:id="rId39"/>
        </w:object>
      </w:r>
    </w:p>
    <w:p w14:paraId="6EFD0FD2" w14:textId="77777777" w:rsidR="006672B0" w:rsidRDefault="00FD60F9">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7D54E3A8" w14:textId="77777777" w:rsidR="006672B0" w:rsidRDefault="009F26AB">
      <w:pPr>
        <w:pStyle w:val="TH"/>
      </w:pPr>
      <w:r>
        <w:rPr>
          <w:noProof/>
        </w:rPr>
        <w:object w:dxaOrig="5821" w:dyaOrig="2851" w14:anchorId="7296C07E">
          <v:shape id="_x0000_i1037" type="#_x0000_t75" alt="" style="width:289.9pt;height:143.35pt;mso-width-percent:0;mso-height-percent:0;mso-width-percent:0;mso-height-percent:0" o:ole="">
            <v:imagedata r:id="rId40" o:title=""/>
          </v:shape>
          <o:OLEObject Type="Embed" ProgID="Visio.Drawing.11" ShapeID="_x0000_i1037" DrawAspect="Content" ObjectID="_1806386045" r:id="rId41"/>
        </w:object>
      </w:r>
    </w:p>
    <w:p w14:paraId="3CAEB013" w14:textId="77777777" w:rsidR="006672B0" w:rsidRDefault="00FD60F9">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14A58F1D" w14:textId="77777777" w:rsidR="006672B0" w:rsidRDefault="009F26AB">
      <w:pPr>
        <w:pStyle w:val="TH"/>
      </w:pPr>
      <w:r>
        <w:rPr>
          <w:noProof/>
        </w:rPr>
        <w:object w:dxaOrig="5821" w:dyaOrig="2851" w14:anchorId="0FAC730E">
          <v:shape id="_x0000_i1038" type="#_x0000_t75" alt="" style="width:289.9pt;height:143.35pt;mso-width-percent:0;mso-height-percent:0;mso-width-percent:0;mso-height-percent:0" o:ole="">
            <v:imagedata r:id="rId42" o:title=""/>
          </v:shape>
          <o:OLEObject Type="Embed" ProgID="Visio.Drawing.11" ShapeID="_x0000_i1038" DrawAspect="Content" ObjectID="_1806386046" r:id="rId43"/>
        </w:object>
      </w:r>
    </w:p>
    <w:p w14:paraId="2E700694" w14:textId="77777777" w:rsidR="006672B0" w:rsidRDefault="00FD60F9">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1AB93AB4" w14:textId="77777777" w:rsidR="006672B0" w:rsidRDefault="00FD60F9">
      <w:pPr>
        <w:pStyle w:val="40"/>
        <w:rPr>
          <w:rFonts w:eastAsia="MS Mincho"/>
        </w:rPr>
      </w:pPr>
      <w:bookmarkStart w:id="733" w:name="_Toc5722495"/>
      <w:bookmarkStart w:id="734" w:name="_Toc37463015"/>
      <w:bookmarkStart w:id="735" w:name="_Toc46502559"/>
      <w:bookmarkStart w:id="736" w:name="_Toc185618043"/>
      <w:r>
        <w:rPr>
          <w:rFonts w:eastAsia="MS Mincho"/>
        </w:rPr>
        <w:t>6</w:t>
      </w:r>
      <w:r>
        <w:t>.2.2.</w:t>
      </w:r>
      <w:r>
        <w:rPr>
          <w:rFonts w:eastAsia="MS Mincho"/>
        </w:rPr>
        <w:t>5</w:t>
      </w:r>
      <w:r>
        <w:tab/>
      </w:r>
      <w:r>
        <w:rPr>
          <w:rFonts w:eastAsia="MS Mincho"/>
        </w:rPr>
        <w:t>STATUS PDU</w:t>
      </w:r>
      <w:bookmarkEnd w:id="733"/>
      <w:bookmarkEnd w:id="734"/>
      <w:bookmarkEnd w:id="735"/>
      <w:bookmarkEnd w:id="736"/>
    </w:p>
    <w:p w14:paraId="4F0DC430" w14:textId="77777777" w:rsidR="006672B0" w:rsidRDefault="00FD60F9">
      <w:pPr>
        <w:rPr>
          <w:noProof/>
        </w:rPr>
      </w:pPr>
      <w:r>
        <w:rPr>
          <w:noProof/>
        </w:rPr>
        <w:t>STATUS PDU consists of a STATUS PDU payload and an RLC control PDU header.</w:t>
      </w:r>
    </w:p>
    <w:p w14:paraId="5E2C3323" w14:textId="77777777" w:rsidR="006672B0" w:rsidRDefault="00FD60F9">
      <w:pPr>
        <w:rPr>
          <w:noProof/>
        </w:rPr>
      </w:pPr>
      <w:r>
        <w:rPr>
          <w:noProof/>
        </w:rPr>
        <w:t>RLC control PDU header consists of a D/C and a CPT field.</w:t>
      </w:r>
    </w:p>
    <w:p w14:paraId="60B2AD6A" w14:textId="77777777" w:rsidR="006672B0" w:rsidRDefault="00FD60F9">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41B3A455" w14:textId="77777777" w:rsidR="006672B0" w:rsidRDefault="009F26AB">
      <w:pPr>
        <w:pStyle w:val="TH"/>
        <w:rPr>
          <w:rFonts w:eastAsia="MS Mincho"/>
        </w:rPr>
      </w:pPr>
      <w:r>
        <w:rPr>
          <w:noProof/>
        </w:rPr>
        <w:object w:dxaOrig="5446" w:dyaOrig="4950" w14:anchorId="40DC1339">
          <v:shape id="_x0000_i1039" type="#_x0000_t75" alt="" style="width:272.35pt;height:246.7pt;mso-width-percent:0;mso-height-percent:0;mso-width-percent:0;mso-height-percent:0" o:ole="">
            <v:imagedata r:id="rId44" o:title=""/>
          </v:shape>
          <o:OLEObject Type="Embed" ProgID="Visio.Drawing.11" ShapeID="_x0000_i1039" DrawAspect="Content" ObjectID="_1806386047" r:id="rId45"/>
        </w:object>
      </w:r>
    </w:p>
    <w:p w14:paraId="23B42F24" w14:textId="77777777" w:rsidR="006672B0" w:rsidRDefault="00FD60F9">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52813EE2" w14:textId="77777777" w:rsidR="006672B0" w:rsidRDefault="009F26AB">
      <w:pPr>
        <w:pStyle w:val="TH"/>
      </w:pPr>
      <w:r>
        <w:rPr>
          <w:noProof/>
        </w:rPr>
        <w:object w:dxaOrig="5446" w:dyaOrig="5821" w14:anchorId="5BB20B3E">
          <v:shape id="_x0000_i1040" type="#_x0000_t75" alt="" style="width:272.35pt;height:289.9pt;mso-width-percent:0;mso-height-percent:0;mso-width-percent:0;mso-height-percent:0" o:ole="">
            <v:imagedata r:id="rId46" o:title=""/>
          </v:shape>
          <o:OLEObject Type="Embed" ProgID="Visio.Drawing.11" ShapeID="_x0000_i1040" DrawAspect="Content" ObjectID="_1806386048" r:id="rId47"/>
        </w:object>
      </w:r>
    </w:p>
    <w:p w14:paraId="435656E4" w14:textId="77777777" w:rsidR="006672B0" w:rsidRDefault="00FD60F9">
      <w:pPr>
        <w:pStyle w:val="TF"/>
        <w:rPr>
          <w:rFonts w:eastAsia="MS Mincho"/>
        </w:rPr>
      </w:pPr>
      <w:r>
        <w:t xml:space="preserve">Figure 6.2.2.5-2: STATUS PDU with </w:t>
      </w:r>
      <w:proofErr w:type="gramStart"/>
      <w:r>
        <w:t>18 bit</w:t>
      </w:r>
      <w:proofErr w:type="gramEnd"/>
      <w:r>
        <w:t xml:space="preserve"> SN</w:t>
      </w:r>
    </w:p>
    <w:p w14:paraId="62504D28" w14:textId="77777777" w:rsidR="006672B0" w:rsidRDefault="00FD60F9">
      <w:pPr>
        <w:pStyle w:val="30"/>
        <w:rPr>
          <w:rFonts w:eastAsia="MS Mincho"/>
        </w:rPr>
      </w:pPr>
      <w:bookmarkStart w:id="737" w:name="_Toc5722496"/>
      <w:bookmarkStart w:id="738" w:name="_Toc37463016"/>
      <w:bookmarkStart w:id="739" w:name="_Toc46502560"/>
      <w:bookmarkStart w:id="740"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37"/>
      <w:bookmarkEnd w:id="738"/>
      <w:bookmarkEnd w:id="739"/>
      <w:bookmarkEnd w:id="740"/>
    </w:p>
    <w:p w14:paraId="3DACD9B0" w14:textId="77777777" w:rsidR="006672B0" w:rsidRDefault="00FD60F9">
      <w:pPr>
        <w:pStyle w:val="40"/>
        <w:rPr>
          <w:rFonts w:eastAsia="MS Mincho"/>
        </w:rPr>
      </w:pPr>
      <w:bookmarkStart w:id="741" w:name="_Toc5722497"/>
      <w:bookmarkStart w:id="742" w:name="_Toc37463017"/>
      <w:bookmarkStart w:id="743" w:name="_Toc46502561"/>
      <w:bookmarkStart w:id="744" w:name="_Toc185618045"/>
      <w:r>
        <w:rPr>
          <w:rFonts w:eastAsia="MS Mincho"/>
        </w:rPr>
        <w:t>6</w:t>
      </w:r>
      <w:r>
        <w:t>.2.</w:t>
      </w:r>
      <w:r>
        <w:rPr>
          <w:rFonts w:eastAsia="MS Mincho"/>
        </w:rPr>
        <w:t>3</w:t>
      </w:r>
      <w:r>
        <w:t>.</w:t>
      </w:r>
      <w:r>
        <w:rPr>
          <w:rFonts w:eastAsia="MS Mincho"/>
        </w:rPr>
        <w:t>1</w:t>
      </w:r>
      <w:r>
        <w:tab/>
      </w:r>
      <w:r>
        <w:rPr>
          <w:rFonts w:eastAsia="MS Mincho"/>
        </w:rPr>
        <w:t>General</w:t>
      </w:r>
      <w:bookmarkEnd w:id="741"/>
      <w:bookmarkEnd w:id="742"/>
      <w:bookmarkEnd w:id="743"/>
      <w:bookmarkEnd w:id="744"/>
    </w:p>
    <w:p w14:paraId="2B280CD4" w14:textId="77777777" w:rsidR="006672B0" w:rsidRDefault="00FD60F9">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A80FD54" w14:textId="77777777" w:rsidR="006672B0" w:rsidRDefault="00FD60F9">
      <w:pPr>
        <w:pStyle w:val="40"/>
        <w:rPr>
          <w:rFonts w:eastAsia="MS Mincho"/>
        </w:rPr>
      </w:pPr>
      <w:bookmarkStart w:id="745" w:name="_Toc5722498"/>
      <w:bookmarkStart w:id="746" w:name="_Toc37463018"/>
      <w:bookmarkStart w:id="747" w:name="_Toc46502562"/>
      <w:bookmarkStart w:id="748" w:name="_Toc185618046"/>
      <w:r>
        <w:rPr>
          <w:rFonts w:eastAsia="MS Mincho"/>
        </w:rPr>
        <w:t>6</w:t>
      </w:r>
      <w:r>
        <w:t>.2.</w:t>
      </w:r>
      <w:r>
        <w:rPr>
          <w:rFonts w:eastAsia="MS Mincho"/>
        </w:rPr>
        <w:t>3</w:t>
      </w:r>
      <w:r>
        <w:t>.</w:t>
      </w:r>
      <w:r>
        <w:rPr>
          <w:rFonts w:eastAsia="MS Mincho"/>
        </w:rPr>
        <w:t>2</w:t>
      </w:r>
      <w:r>
        <w:tab/>
      </w:r>
      <w:r>
        <w:rPr>
          <w:rFonts w:eastAsia="MS Mincho"/>
        </w:rPr>
        <w:t>Data field</w:t>
      </w:r>
      <w:bookmarkEnd w:id="745"/>
      <w:bookmarkEnd w:id="746"/>
      <w:bookmarkEnd w:id="747"/>
      <w:bookmarkEnd w:id="748"/>
    </w:p>
    <w:p w14:paraId="018350F8" w14:textId="77777777" w:rsidR="006672B0" w:rsidRDefault="00FD60F9">
      <w:pPr>
        <w:rPr>
          <w:noProof/>
        </w:rPr>
      </w:pPr>
      <w:r>
        <w:rPr>
          <w:noProof/>
        </w:rPr>
        <w:t>Data field elements are mapped to the Data field in the order which they arrive to the RLC entity at the transmitter.</w:t>
      </w:r>
    </w:p>
    <w:p w14:paraId="25C5D838" w14:textId="77777777" w:rsidR="006672B0" w:rsidRDefault="00FD60F9">
      <w:pPr>
        <w:rPr>
          <w:noProof/>
        </w:rPr>
      </w:pPr>
      <w:r>
        <w:rPr>
          <w:noProof/>
        </w:rPr>
        <w:t>For TMD PDU, UMD PDU and AMD PDU:</w:t>
      </w:r>
    </w:p>
    <w:p w14:paraId="32049092" w14:textId="77777777" w:rsidR="006672B0" w:rsidRDefault="00FD60F9">
      <w:pPr>
        <w:pStyle w:val="B1"/>
      </w:pPr>
      <w:r>
        <w:t>-</w:t>
      </w:r>
      <w:r>
        <w:tab/>
        <w:t>The granularity of the Data field size is one byte;</w:t>
      </w:r>
    </w:p>
    <w:p w14:paraId="742B072B" w14:textId="77777777" w:rsidR="006672B0" w:rsidRDefault="00FD60F9">
      <w:pPr>
        <w:pStyle w:val="B1"/>
        <w:rPr>
          <w:lang w:eastAsia="ko-KR"/>
        </w:rPr>
      </w:pPr>
      <w:r>
        <w:t>-</w:t>
      </w:r>
      <w:r>
        <w:tab/>
        <w:t xml:space="preserve">The maximum Data field size is </w:t>
      </w:r>
      <w:r>
        <w:rPr>
          <w:lang w:eastAsia="ko-KR"/>
        </w:rPr>
        <w:t>the maximum size of a PDCP PDU.</w:t>
      </w:r>
    </w:p>
    <w:p w14:paraId="31BEE1D0" w14:textId="77777777" w:rsidR="006672B0" w:rsidRDefault="00FD60F9">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02E9BB10" w14:textId="77777777" w:rsidR="006672B0" w:rsidRDefault="00FD60F9">
      <w:pPr>
        <w:rPr>
          <w:noProof/>
        </w:rPr>
      </w:pPr>
      <w:r>
        <w:rPr>
          <w:noProof/>
        </w:rPr>
        <w:t>For TMD PDU:</w:t>
      </w:r>
    </w:p>
    <w:p w14:paraId="5BBA07C3" w14:textId="77777777" w:rsidR="006672B0" w:rsidRDefault="00FD60F9">
      <w:pPr>
        <w:pStyle w:val="B1"/>
      </w:pPr>
      <w:r>
        <w:t>-</w:t>
      </w:r>
      <w:r>
        <w:tab/>
        <w:t>Only one RLC SDU can be mapped to the Data field of one TMD PDU.</w:t>
      </w:r>
    </w:p>
    <w:p w14:paraId="0AC8B177" w14:textId="77777777" w:rsidR="006672B0" w:rsidRDefault="00FD60F9">
      <w:pPr>
        <w:rPr>
          <w:noProof/>
        </w:rPr>
      </w:pPr>
      <w:r>
        <w:rPr>
          <w:noProof/>
        </w:rPr>
        <w:t>For UMD PDU, and AMD PDU:</w:t>
      </w:r>
    </w:p>
    <w:p w14:paraId="504CE2BE" w14:textId="77777777" w:rsidR="006672B0" w:rsidRDefault="00FD60F9">
      <w:pPr>
        <w:pStyle w:val="B1"/>
      </w:pPr>
      <w:r>
        <w:t>-</w:t>
      </w:r>
      <w:r>
        <w:tab/>
        <w:t>Either of the following can be mapped to the Data field of one UMD PDU, or AMD PDU:</w:t>
      </w:r>
    </w:p>
    <w:p w14:paraId="30A37BED" w14:textId="77777777" w:rsidR="006672B0" w:rsidRDefault="00FD60F9">
      <w:pPr>
        <w:pStyle w:val="B2"/>
      </w:pPr>
      <w:r>
        <w:t>-</w:t>
      </w:r>
      <w:r>
        <w:tab/>
        <w:t>One RLC SDU;</w:t>
      </w:r>
    </w:p>
    <w:p w14:paraId="0AD5F1F7" w14:textId="77777777" w:rsidR="006672B0" w:rsidRDefault="00FD60F9">
      <w:pPr>
        <w:pStyle w:val="B2"/>
      </w:pPr>
      <w:r>
        <w:t>-</w:t>
      </w:r>
      <w:r>
        <w:tab/>
        <w:t>One RLC SDU segment.</w:t>
      </w:r>
    </w:p>
    <w:p w14:paraId="4CB0536B" w14:textId="77777777" w:rsidR="006672B0" w:rsidRDefault="00FD60F9">
      <w:pPr>
        <w:pStyle w:val="40"/>
        <w:rPr>
          <w:rFonts w:eastAsia="MS Mincho"/>
        </w:rPr>
      </w:pPr>
      <w:bookmarkStart w:id="749" w:name="_Toc5722499"/>
      <w:bookmarkStart w:id="750" w:name="_Toc37463019"/>
      <w:bookmarkStart w:id="751" w:name="_Toc46502563"/>
      <w:bookmarkStart w:id="75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49"/>
      <w:bookmarkEnd w:id="750"/>
      <w:bookmarkEnd w:id="751"/>
      <w:bookmarkEnd w:id="752"/>
    </w:p>
    <w:p w14:paraId="237CFCAD" w14:textId="77777777" w:rsidR="006672B0" w:rsidRDefault="00FD60F9">
      <w:pPr>
        <w:rPr>
          <w:noProof/>
        </w:rPr>
      </w:pPr>
      <w:r>
        <w:rPr>
          <w:noProof/>
        </w:rPr>
        <w:t>Length: 12 bits or 18 bits (configurable) for AMD PDU. 6 bits or 12 bits (configurable) for UMD PDU.</w:t>
      </w:r>
    </w:p>
    <w:p w14:paraId="0CF6334C" w14:textId="77777777" w:rsidR="006672B0" w:rsidRDefault="00FD60F9">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5C1A91CC" w14:textId="77777777" w:rsidR="006672B0" w:rsidRDefault="00FD60F9">
      <w:pPr>
        <w:pStyle w:val="40"/>
        <w:rPr>
          <w:rFonts w:eastAsia="MS Mincho"/>
        </w:rPr>
      </w:pPr>
      <w:bookmarkStart w:id="753" w:name="_Toc5722500"/>
      <w:bookmarkStart w:id="754" w:name="_Toc37463020"/>
      <w:bookmarkStart w:id="755" w:name="_Toc46502564"/>
      <w:bookmarkStart w:id="756" w:name="_Toc185618048"/>
      <w:r>
        <w:rPr>
          <w:rFonts w:eastAsia="MS Mincho"/>
        </w:rPr>
        <w:t>6</w:t>
      </w:r>
      <w:r>
        <w:t>.2.</w:t>
      </w:r>
      <w:r>
        <w:rPr>
          <w:rFonts w:eastAsia="MS Mincho"/>
        </w:rPr>
        <w:t>3</w:t>
      </w:r>
      <w:r>
        <w:t>.4</w:t>
      </w:r>
      <w:r>
        <w:tab/>
        <w:t>Segmentation Info</w:t>
      </w:r>
      <w:r>
        <w:rPr>
          <w:rFonts w:eastAsia="MS Mincho"/>
        </w:rPr>
        <w:t xml:space="preserve"> (SI) field</w:t>
      </w:r>
      <w:bookmarkEnd w:id="753"/>
      <w:bookmarkEnd w:id="754"/>
      <w:bookmarkEnd w:id="755"/>
      <w:bookmarkEnd w:id="756"/>
    </w:p>
    <w:p w14:paraId="025818E1" w14:textId="77777777" w:rsidR="006672B0" w:rsidRDefault="00FD60F9">
      <w:pPr>
        <w:rPr>
          <w:noProof/>
        </w:rPr>
      </w:pPr>
      <w:r>
        <w:rPr>
          <w:noProof/>
        </w:rPr>
        <w:t>Length: 2 bits.</w:t>
      </w:r>
    </w:p>
    <w:p w14:paraId="08BF1415" w14:textId="77777777" w:rsidR="006672B0" w:rsidRDefault="00FD60F9">
      <w:pPr>
        <w:rPr>
          <w:noProof/>
        </w:rPr>
      </w:pPr>
      <w:r>
        <w:rPr>
          <w:noProof/>
        </w:rPr>
        <w:t>The SI field indicates whether an RLC PDU contains a complete RLC SDU or the first, middle, last segment of an RLC SDU.</w:t>
      </w:r>
    </w:p>
    <w:p w14:paraId="257220C8" w14:textId="77777777" w:rsidR="006672B0" w:rsidRDefault="00FD60F9">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6672B0" w14:paraId="4BA9CA3E" w14:textId="77777777">
        <w:trPr>
          <w:jc w:val="center"/>
        </w:trPr>
        <w:tc>
          <w:tcPr>
            <w:tcW w:w="1158" w:type="dxa"/>
          </w:tcPr>
          <w:p w14:paraId="26605724" w14:textId="77777777" w:rsidR="006672B0" w:rsidRDefault="00FD60F9">
            <w:pPr>
              <w:pStyle w:val="TAH"/>
              <w:ind w:left="1135" w:hanging="851"/>
              <w:rPr>
                <w:rFonts w:eastAsia="MS Mincho"/>
              </w:rPr>
            </w:pPr>
            <w:r>
              <w:rPr>
                <w:rFonts w:eastAsia="MS Mincho"/>
              </w:rPr>
              <w:t>Value</w:t>
            </w:r>
          </w:p>
        </w:tc>
        <w:tc>
          <w:tcPr>
            <w:tcW w:w="7018" w:type="dxa"/>
          </w:tcPr>
          <w:p w14:paraId="58FBB709" w14:textId="77777777" w:rsidR="006672B0" w:rsidRDefault="00FD60F9">
            <w:pPr>
              <w:pStyle w:val="TAH"/>
              <w:ind w:left="1135" w:hanging="851"/>
              <w:rPr>
                <w:rFonts w:eastAsia="MS Mincho"/>
              </w:rPr>
            </w:pPr>
            <w:r>
              <w:rPr>
                <w:rFonts w:eastAsia="MS Mincho"/>
              </w:rPr>
              <w:t>Description</w:t>
            </w:r>
          </w:p>
        </w:tc>
      </w:tr>
      <w:tr w:rsidR="006672B0" w14:paraId="7F2A5B3A" w14:textId="77777777">
        <w:trPr>
          <w:jc w:val="center"/>
        </w:trPr>
        <w:tc>
          <w:tcPr>
            <w:tcW w:w="1158" w:type="dxa"/>
          </w:tcPr>
          <w:p w14:paraId="4BC09952" w14:textId="77777777" w:rsidR="006672B0" w:rsidRDefault="00FD60F9">
            <w:pPr>
              <w:pStyle w:val="TAL"/>
              <w:jc w:val="center"/>
              <w:rPr>
                <w:rFonts w:eastAsia="MS Mincho"/>
              </w:rPr>
            </w:pPr>
            <w:r>
              <w:rPr>
                <w:rFonts w:eastAsia="MS Mincho"/>
              </w:rPr>
              <w:t>00</w:t>
            </w:r>
          </w:p>
        </w:tc>
        <w:tc>
          <w:tcPr>
            <w:tcW w:w="7018" w:type="dxa"/>
          </w:tcPr>
          <w:p w14:paraId="36C6AEBD" w14:textId="77777777" w:rsidR="006672B0" w:rsidRDefault="00FD60F9">
            <w:pPr>
              <w:pStyle w:val="TAL"/>
              <w:rPr>
                <w:rFonts w:eastAsia="MS Mincho"/>
              </w:rPr>
            </w:pPr>
            <w:r>
              <w:rPr>
                <w:rFonts w:eastAsia="MS Mincho"/>
              </w:rPr>
              <w:t>Data field contains all bytes of an RLC SDU</w:t>
            </w:r>
          </w:p>
        </w:tc>
      </w:tr>
      <w:tr w:rsidR="006672B0" w14:paraId="5E8DA44D" w14:textId="77777777">
        <w:trPr>
          <w:jc w:val="center"/>
        </w:trPr>
        <w:tc>
          <w:tcPr>
            <w:tcW w:w="1158" w:type="dxa"/>
          </w:tcPr>
          <w:p w14:paraId="16FAC6B8" w14:textId="77777777" w:rsidR="006672B0" w:rsidRDefault="00FD60F9">
            <w:pPr>
              <w:pStyle w:val="TAL"/>
              <w:jc w:val="center"/>
              <w:rPr>
                <w:rFonts w:eastAsia="MS Mincho"/>
              </w:rPr>
            </w:pPr>
            <w:r>
              <w:rPr>
                <w:rFonts w:eastAsia="MS Mincho"/>
              </w:rPr>
              <w:t>01</w:t>
            </w:r>
          </w:p>
        </w:tc>
        <w:tc>
          <w:tcPr>
            <w:tcW w:w="7018" w:type="dxa"/>
          </w:tcPr>
          <w:p w14:paraId="2DA6440E" w14:textId="77777777" w:rsidR="006672B0" w:rsidRDefault="00FD60F9">
            <w:pPr>
              <w:pStyle w:val="TAL"/>
              <w:rPr>
                <w:rFonts w:eastAsia="MS Mincho"/>
              </w:rPr>
            </w:pPr>
            <w:r>
              <w:rPr>
                <w:rFonts w:eastAsia="MS Mincho"/>
              </w:rPr>
              <w:t>Data field contains the first segment of an RLC SDU</w:t>
            </w:r>
          </w:p>
        </w:tc>
      </w:tr>
      <w:tr w:rsidR="006672B0" w14:paraId="1742AF49" w14:textId="77777777">
        <w:trPr>
          <w:jc w:val="center"/>
        </w:trPr>
        <w:tc>
          <w:tcPr>
            <w:tcW w:w="1158" w:type="dxa"/>
          </w:tcPr>
          <w:p w14:paraId="7AE5084B" w14:textId="77777777" w:rsidR="006672B0" w:rsidRDefault="00FD60F9">
            <w:pPr>
              <w:pStyle w:val="TAL"/>
              <w:jc w:val="center"/>
              <w:rPr>
                <w:rFonts w:eastAsia="MS Mincho"/>
              </w:rPr>
            </w:pPr>
            <w:r>
              <w:rPr>
                <w:rFonts w:eastAsia="MS Mincho"/>
              </w:rPr>
              <w:t>10</w:t>
            </w:r>
          </w:p>
        </w:tc>
        <w:tc>
          <w:tcPr>
            <w:tcW w:w="7018" w:type="dxa"/>
          </w:tcPr>
          <w:p w14:paraId="3F7C1BC8" w14:textId="77777777" w:rsidR="006672B0" w:rsidRDefault="00FD60F9">
            <w:pPr>
              <w:pStyle w:val="TAL"/>
              <w:rPr>
                <w:rFonts w:eastAsia="MS Mincho"/>
              </w:rPr>
            </w:pPr>
            <w:r>
              <w:rPr>
                <w:rFonts w:eastAsia="MS Mincho"/>
              </w:rPr>
              <w:t>Data field contains the last segment of an RLC SDU</w:t>
            </w:r>
          </w:p>
        </w:tc>
      </w:tr>
      <w:tr w:rsidR="006672B0" w14:paraId="472C4077" w14:textId="77777777">
        <w:trPr>
          <w:jc w:val="center"/>
        </w:trPr>
        <w:tc>
          <w:tcPr>
            <w:tcW w:w="1158" w:type="dxa"/>
          </w:tcPr>
          <w:p w14:paraId="744B3F02" w14:textId="77777777" w:rsidR="006672B0" w:rsidRDefault="00FD60F9">
            <w:pPr>
              <w:pStyle w:val="TAL"/>
              <w:jc w:val="center"/>
              <w:rPr>
                <w:rFonts w:eastAsia="MS Mincho"/>
              </w:rPr>
            </w:pPr>
            <w:r>
              <w:rPr>
                <w:rFonts w:eastAsia="MS Mincho"/>
              </w:rPr>
              <w:t>11</w:t>
            </w:r>
          </w:p>
        </w:tc>
        <w:tc>
          <w:tcPr>
            <w:tcW w:w="7018" w:type="dxa"/>
          </w:tcPr>
          <w:p w14:paraId="05BD3879" w14:textId="77777777" w:rsidR="006672B0" w:rsidRDefault="00FD60F9">
            <w:pPr>
              <w:pStyle w:val="TAL"/>
              <w:rPr>
                <w:rFonts w:eastAsia="MS Mincho"/>
              </w:rPr>
            </w:pPr>
            <w:r>
              <w:rPr>
                <w:rFonts w:eastAsia="MS Mincho"/>
              </w:rPr>
              <w:t>Data field contains neither the first nor last segment of an RLC SDU</w:t>
            </w:r>
          </w:p>
        </w:tc>
      </w:tr>
    </w:tbl>
    <w:p w14:paraId="07B1EC27" w14:textId="77777777" w:rsidR="006672B0" w:rsidRDefault="006672B0">
      <w:pPr>
        <w:rPr>
          <w:rFonts w:eastAsia="MS Mincho"/>
        </w:rPr>
      </w:pPr>
    </w:p>
    <w:p w14:paraId="4FBD3C41" w14:textId="77777777" w:rsidR="006672B0" w:rsidRDefault="00FD60F9">
      <w:pPr>
        <w:pStyle w:val="40"/>
        <w:rPr>
          <w:rFonts w:eastAsia="MS Mincho"/>
        </w:rPr>
      </w:pPr>
      <w:bookmarkStart w:id="757" w:name="_Toc5722501"/>
      <w:bookmarkStart w:id="758" w:name="_Toc37463021"/>
      <w:bookmarkStart w:id="759" w:name="_Toc46502565"/>
      <w:bookmarkStart w:id="760" w:name="_Toc185618049"/>
      <w:r>
        <w:rPr>
          <w:rFonts w:eastAsia="MS Mincho"/>
        </w:rPr>
        <w:t>6</w:t>
      </w:r>
      <w:r>
        <w:t>.2.</w:t>
      </w:r>
      <w:r>
        <w:rPr>
          <w:rFonts w:eastAsia="MS Mincho"/>
        </w:rPr>
        <w:t>3</w:t>
      </w:r>
      <w:r>
        <w:t>.5</w:t>
      </w:r>
      <w:r>
        <w:tab/>
      </w:r>
      <w:r>
        <w:rPr>
          <w:rFonts w:eastAsia="MS Mincho"/>
        </w:rPr>
        <w:t>Segment Offset (SO) field</w:t>
      </w:r>
      <w:bookmarkEnd w:id="757"/>
      <w:bookmarkEnd w:id="758"/>
      <w:bookmarkEnd w:id="759"/>
      <w:bookmarkEnd w:id="760"/>
    </w:p>
    <w:p w14:paraId="29BD6A46" w14:textId="77777777" w:rsidR="006672B0" w:rsidRDefault="00FD60F9">
      <w:pPr>
        <w:rPr>
          <w:noProof/>
        </w:rPr>
      </w:pPr>
      <w:r>
        <w:rPr>
          <w:noProof/>
        </w:rPr>
        <w:t>Length: 16 bits</w:t>
      </w:r>
    </w:p>
    <w:p w14:paraId="62A2BF0B" w14:textId="77777777" w:rsidR="006672B0" w:rsidRDefault="00FD60F9">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1887EB01" w14:textId="77777777" w:rsidR="006672B0" w:rsidRDefault="00FD60F9">
      <w:pPr>
        <w:pStyle w:val="40"/>
        <w:rPr>
          <w:rFonts w:eastAsia="MS Mincho"/>
        </w:rPr>
      </w:pPr>
      <w:bookmarkStart w:id="761" w:name="_Toc5722502"/>
      <w:bookmarkStart w:id="762" w:name="_Toc37463022"/>
      <w:bookmarkStart w:id="763" w:name="_Toc46502566"/>
      <w:bookmarkStart w:id="764" w:name="_Toc185618050"/>
      <w:r>
        <w:rPr>
          <w:rFonts w:eastAsia="MS Mincho"/>
        </w:rPr>
        <w:lastRenderedPageBreak/>
        <w:t>6</w:t>
      </w:r>
      <w:r>
        <w:t>.2.</w:t>
      </w:r>
      <w:r>
        <w:rPr>
          <w:rFonts w:eastAsia="MS Mincho"/>
        </w:rPr>
        <w:t>3</w:t>
      </w:r>
      <w:r>
        <w:t>.6</w:t>
      </w:r>
      <w:r>
        <w:tab/>
      </w:r>
      <w:r>
        <w:rPr>
          <w:rFonts w:eastAsia="MS Mincho"/>
        </w:rPr>
        <w:t>Data/Control (D/C) field</w:t>
      </w:r>
      <w:bookmarkEnd w:id="761"/>
      <w:bookmarkEnd w:id="762"/>
      <w:bookmarkEnd w:id="763"/>
      <w:bookmarkEnd w:id="764"/>
    </w:p>
    <w:p w14:paraId="314F4F52" w14:textId="77777777" w:rsidR="006672B0" w:rsidRDefault="00FD60F9">
      <w:pPr>
        <w:rPr>
          <w:noProof/>
        </w:rPr>
      </w:pPr>
      <w:r>
        <w:rPr>
          <w:noProof/>
        </w:rPr>
        <w:t>Length: 1 bit.</w:t>
      </w:r>
    </w:p>
    <w:p w14:paraId="4AA2BAFB" w14:textId="77777777" w:rsidR="006672B0" w:rsidRDefault="00FD60F9">
      <w:pPr>
        <w:rPr>
          <w:noProof/>
        </w:rPr>
      </w:pPr>
      <w:r>
        <w:rPr>
          <w:noProof/>
        </w:rPr>
        <w:t>The D/C field indicates whether the RLC PDU is an RLC data PDU or RLC control PDU. The interpretation of the D/C field is provided in Table 6.2.3.6-1.</w:t>
      </w:r>
    </w:p>
    <w:p w14:paraId="5FEBFFE1" w14:textId="77777777" w:rsidR="006672B0" w:rsidRDefault="00FD60F9">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6672B0" w14:paraId="4269E00E" w14:textId="77777777">
        <w:trPr>
          <w:jc w:val="center"/>
        </w:trPr>
        <w:tc>
          <w:tcPr>
            <w:tcW w:w="1158" w:type="dxa"/>
          </w:tcPr>
          <w:p w14:paraId="7BC44CA0" w14:textId="77777777" w:rsidR="006672B0" w:rsidRDefault="00FD60F9">
            <w:pPr>
              <w:pStyle w:val="TAH"/>
              <w:rPr>
                <w:rFonts w:eastAsia="MS Mincho"/>
              </w:rPr>
            </w:pPr>
            <w:r>
              <w:rPr>
                <w:rFonts w:eastAsia="MS Mincho"/>
              </w:rPr>
              <w:t>Value</w:t>
            </w:r>
          </w:p>
        </w:tc>
        <w:tc>
          <w:tcPr>
            <w:tcW w:w="1742" w:type="dxa"/>
          </w:tcPr>
          <w:p w14:paraId="34BC99ED" w14:textId="77777777" w:rsidR="006672B0" w:rsidRDefault="00FD60F9">
            <w:pPr>
              <w:pStyle w:val="TAH"/>
              <w:rPr>
                <w:rFonts w:eastAsia="MS Mincho"/>
              </w:rPr>
            </w:pPr>
            <w:r>
              <w:rPr>
                <w:rFonts w:eastAsia="MS Mincho"/>
              </w:rPr>
              <w:t>Description</w:t>
            </w:r>
          </w:p>
        </w:tc>
      </w:tr>
      <w:tr w:rsidR="006672B0" w14:paraId="24BB8744" w14:textId="77777777">
        <w:trPr>
          <w:jc w:val="center"/>
        </w:trPr>
        <w:tc>
          <w:tcPr>
            <w:tcW w:w="1158" w:type="dxa"/>
          </w:tcPr>
          <w:p w14:paraId="72C55372" w14:textId="77777777" w:rsidR="006672B0" w:rsidRDefault="00FD60F9">
            <w:pPr>
              <w:pStyle w:val="TAL"/>
              <w:jc w:val="center"/>
              <w:rPr>
                <w:rFonts w:eastAsia="MS Mincho"/>
              </w:rPr>
            </w:pPr>
            <w:r>
              <w:rPr>
                <w:rFonts w:eastAsia="MS Mincho"/>
              </w:rPr>
              <w:t>0</w:t>
            </w:r>
          </w:p>
        </w:tc>
        <w:tc>
          <w:tcPr>
            <w:tcW w:w="1742" w:type="dxa"/>
          </w:tcPr>
          <w:p w14:paraId="171F3EDE" w14:textId="77777777" w:rsidR="006672B0" w:rsidRDefault="00FD60F9">
            <w:pPr>
              <w:pStyle w:val="TAL"/>
              <w:rPr>
                <w:rFonts w:eastAsia="MS Mincho"/>
              </w:rPr>
            </w:pPr>
            <w:r>
              <w:rPr>
                <w:rFonts w:eastAsia="MS Mincho"/>
              </w:rPr>
              <w:t>Control PDU</w:t>
            </w:r>
          </w:p>
        </w:tc>
      </w:tr>
      <w:tr w:rsidR="006672B0" w14:paraId="0F1DEAF7" w14:textId="77777777">
        <w:trPr>
          <w:jc w:val="center"/>
        </w:trPr>
        <w:tc>
          <w:tcPr>
            <w:tcW w:w="1158" w:type="dxa"/>
          </w:tcPr>
          <w:p w14:paraId="49411385" w14:textId="77777777" w:rsidR="006672B0" w:rsidRDefault="00FD60F9">
            <w:pPr>
              <w:pStyle w:val="TAL"/>
              <w:jc w:val="center"/>
              <w:rPr>
                <w:rFonts w:eastAsia="MS Mincho"/>
              </w:rPr>
            </w:pPr>
            <w:r>
              <w:rPr>
                <w:rFonts w:eastAsia="MS Mincho"/>
              </w:rPr>
              <w:t>1</w:t>
            </w:r>
          </w:p>
        </w:tc>
        <w:tc>
          <w:tcPr>
            <w:tcW w:w="1742" w:type="dxa"/>
          </w:tcPr>
          <w:p w14:paraId="6096AAA8" w14:textId="77777777" w:rsidR="006672B0" w:rsidRDefault="00FD60F9">
            <w:pPr>
              <w:pStyle w:val="TAL"/>
              <w:rPr>
                <w:rFonts w:eastAsia="MS Mincho"/>
              </w:rPr>
            </w:pPr>
            <w:r>
              <w:rPr>
                <w:rFonts w:eastAsia="MS Mincho"/>
              </w:rPr>
              <w:t>Data PDU</w:t>
            </w:r>
          </w:p>
        </w:tc>
      </w:tr>
    </w:tbl>
    <w:p w14:paraId="09CBC9D8" w14:textId="77777777" w:rsidR="006672B0" w:rsidRDefault="006672B0">
      <w:pPr>
        <w:rPr>
          <w:rFonts w:eastAsia="MS Mincho"/>
        </w:rPr>
      </w:pPr>
    </w:p>
    <w:p w14:paraId="6A0B1B37" w14:textId="77777777" w:rsidR="006672B0" w:rsidRDefault="00FD60F9">
      <w:pPr>
        <w:pStyle w:val="40"/>
        <w:rPr>
          <w:rFonts w:eastAsia="MS Mincho"/>
        </w:rPr>
      </w:pPr>
      <w:bookmarkStart w:id="765" w:name="_Toc5722503"/>
      <w:bookmarkStart w:id="766" w:name="_Toc37463023"/>
      <w:bookmarkStart w:id="767" w:name="_Toc46502567"/>
      <w:bookmarkStart w:id="768" w:name="_Toc185618051"/>
      <w:r>
        <w:rPr>
          <w:rFonts w:eastAsia="MS Mincho"/>
        </w:rPr>
        <w:t>6</w:t>
      </w:r>
      <w:r>
        <w:t>.2.</w:t>
      </w:r>
      <w:r>
        <w:rPr>
          <w:rFonts w:eastAsia="MS Mincho"/>
        </w:rPr>
        <w:t>3</w:t>
      </w:r>
      <w:r>
        <w:t>.7</w:t>
      </w:r>
      <w:r>
        <w:tab/>
      </w:r>
      <w:r>
        <w:rPr>
          <w:rFonts w:eastAsia="MS Mincho"/>
        </w:rPr>
        <w:t>Polling bit (P) field</w:t>
      </w:r>
      <w:bookmarkEnd w:id="765"/>
      <w:bookmarkEnd w:id="766"/>
      <w:bookmarkEnd w:id="767"/>
      <w:bookmarkEnd w:id="768"/>
    </w:p>
    <w:p w14:paraId="471FEC37" w14:textId="77777777" w:rsidR="006672B0" w:rsidRDefault="00FD60F9">
      <w:pPr>
        <w:rPr>
          <w:noProof/>
        </w:rPr>
      </w:pPr>
      <w:r>
        <w:rPr>
          <w:noProof/>
        </w:rPr>
        <w:t>Length: 1 bit.</w:t>
      </w:r>
    </w:p>
    <w:p w14:paraId="2EB5CEA7" w14:textId="77777777" w:rsidR="006672B0" w:rsidRDefault="00FD60F9">
      <w:pPr>
        <w:rPr>
          <w:noProof/>
        </w:rPr>
      </w:pPr>
      <w:r>
        <w:rPr>
          <w:noProof/>
        </w:rPr>
        <w:t>The P field indicates whether or not the transmitting side of an AM RLC entity requests a STATUS report from its peer AM RLC entity. The interpretation of the P field is provided in Table 6.2.3.7-1.</w:t>
      </w:r>
    </w:p>
    <w:p w14:paraId="0FC599E3" w14:textId="77777777" w:rsidR="006672B0" w:rsidRDefault="00FD60F9">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672B0" w14:paraId="34E5AEAF" w14:textId="77777777">
        <w:trPr>
          <w:jc w:val="center"/>
        </w:trPr>
        <w:tc>
          <w:tcPr>
            <w:tcW w:w="1158" w:type="dxa"/>
          </w:tcPr>
          <w:p w14:paraId="2AAD5C4D" w14:textId="77777777" w:rsidR="006672B0" w:rsidRDefault="00FD60F9">
            <w:pPr>
              <w:pStyle w:val="TAH"/>
              <w:rPr>
                <w:rFonts w:eastAsia="MS Mincho"/>
              </w:rPr>
            </w:pPr>
            <w:r>
              <w:rPr>
                <w:rFonts w:eastAsia="MS Mincho"/>
              </w:rPr>
              <w:t>Value</w:t>
            </w:r>
          </w:p>
        </w:tc>
        <w:tc>
          <w:tcPr>
            <w:tcW w:w="2819" w:type="dxa"/>
          </w:tcPr>
          <w:p w14:paraId="57BAD0B6" w14:textId="77777777" w:rsidR="006672B0" w:rsidRDefault="00FD60F9">
            <w:pPr>
              <w:pStyle w:val="TAH"/>
              <w:rPr>
                <w:rFonts w:eastAsia="MS Mincho"/>
              </w:rPr>
            </w:pPr>
            <w:r>
              <w:rPr>
                <w:rFonts w:eastAsia="MS Mincho"/>
              </w:rPr>
              <w:t>Description</w:t>
            </w:r>
          </w:p>
        </w:tc>
      </w:tr>
      <w:tr w:rsidR="006672B0" w14:paraId="1AFEBFF1" w14:textId="77777777">
        <w:trPr>
          <w:jc w:val="center"/>
        </w:trPr>
        <w:tc>
          <w:tcPr>
            <w:tcW w:w="1158" w:type="dxa"/>
          </w:tcPr>
          <w:p w14:paraId="6A6B3DDF" w14:textId="77777777" w:rsidR="006672B0" w:rsidRDefault="00FD60F9">
            <w:pPr>
              <w:pStyle w:val="TAL"/>
              <w:jc w:val="center"/>
              <w:rPr>
                <w:rFonts w:eastAsia="MS Mincho"/>
              </w:rPr>
            </w:pPr>
            <w:r>
              <w:rPr>
                <w:rFonts w:eastAsia="MS Mincho"/>
              </w:rPr>
              <w:t>0</w:t>
            </w:r>
          </w:p>
        </w:tc>
        <w:tc>
          <w:tcPr>
            <w:tcW w:w="2819" w:type="dxa"/>
          </w:tcPr>
          <w:p w14:paraId="2F318D19" w14:textId="77777777" w:rsidR="006672B0" w:rsidRDefault="00FD60F9">
            <w:pPr>
              <w:pStyle w:val="TAL"/>
              <w:rPr>
                <w:rFonts w:eastAsia="MS Mincho"/>
              </w:rPr>
            </w:pPr>
            <w:r>
              <w:rPr>
                <w:rFonts w:eastAsia="MS Mincho"/>
              </w:rPr>
              <w:t>Status report not requested</w:t>
            </w:r>
          </w:p>
        </w:tc>
      </w:tr>
      <w:tr w:rsidR="006672B0" w14:paraId="6F20848B" w14:textId="77777777">
        <w:trPr>
          <w:jc w:val="center"/>
        </w:trPr>
        <w:tc>
          <w:tcPr>
            <w:tcW w:w="1158" w:type="dxa"/>
          </w:tcPr>
          <w:p w14:paraId="3A163B72" w14:textId="77777777" w:rsidR="006672B0" w:rsidRDefault="00FD60F9">
            <w:pPr>
              <w:pStyle w:val="TAL"/>
              <w:jc w:val="center"/>
              <w:rPr>
                <w:rFonts w:eastAsia="MS Mincho"/>
              </w:rPr>
            </w:pPr>
            <w:r>
              <w:rPr>
                <w:rFonts w:eastAsia="MS Mincho"/>
              </w:rPr>
              <w:t>1</w:t>
            </w:r>
          </w:p>
        </w:tc>
        <w:tc>
          <w:tcPr>
            <w:tcW w:w="2819" w:type="dxa"/>
          </w:tcPr>
          <w:p w14:paraId="01F3556A" w14:textId="77777777" w:rsidR="006672B0" w:rsidRDefault="00FD60F9">
            <w:pPr>
              <w:pStyle w:val="TAL"/>
              <w:rPr>
                <w:rFonts w:eastAsia="MS Mincho"/>
              </w:rPr>
            </w:pPr>
            <w:r>
              <w:rPr>
                <w:rFonts w:eastAsia="MS Mincho"/>
              </w:rPr>
              <w:t>Status report is requested</w:t>
            </w:r>
          </w:p>
        </w:tc>
      </w:tr>
    </w:tbl>
    <w:p w14:paraId="4D89BBD0" w14:textId="77777777" w:rsidR="006672B0" w:rsidRDefault="006672B0">
      <w:pPr>
        <w:rPr>
          <w:rFonts w:eastAsia="MS Mincho"/>
        </w:rPr>
      </w:pPr>
    </w:p>
    <w:p w14:paraId="37F6F9F2" w14:textId="77777777" w:rsidR="006672B0" w:rsidRDefault="00FD60F9">
      <w:pPr>
        <w:pStyle w:val="40"/>
        <w:rPr>
          <w:rFonts w:eastAsia="MS Mincho"/>
        </w:rPr>
      </w:pPr>
      <w:bookmarkStart w:id="769" w:name="_Toc5722504"/>
      <w:bookmarkStart w:id="770" w:name="_Toc37463024"/>
      <w:bookmarkStart w:id="771" w:name="_Toc46502568"/>
      <w:bookmarkStart w:id="772" w:name="_Toc185618052"/>
      <w:r>
        <w:rPr>
          <w:rFonts w:eastAsia="MS Mincho"/>
        </w:rPr>
        <w:t>6</w:t>
      </w:r>
      <w:r>
        <w:t>.2.</w:t>
      </w:r>
      <w:r>
        <w:rPr>
          <w:rFonts w:eastAsia="MS Mincho"/>
        </w:rPr>
        <w:t>3</w:t>
      </w:r>
      <w:r>
        <w:t>.8</w:t>
      </w:r>
      <w:r>
        <w:tab/>
      </w:r>
      <w:r>
        <w:rPr>
          <w:rFonts w:eastAsia="MS Mincho"/>
        </w:rPr>
        <w:t>Reserved (R) field</w:t>
      </w:r>
      <w:bookmarkEnd w:id="769"/>
      <w:bookmarkEnd w:id="770"/>
      <w:bookmarkEnd w:id="771"/>
      <w:bookmarkEnd w:id="772"/>
    </w:p>
    <w:p w14:paraId="18DF9B86" w14:textId="77777777" w:rsidR="006672B0" w:rsidRDefault="00FD60F9">
      <w:pPr>
        <w:rPr>
          <w:noProof/>
        </w:rPr>
      </w:pPr>
      <w:r>
        <w:rPr>
          <w:noProof/>
        </w:rPr>
        <w:t>Length: 1 bit.</w:t>
      </w:r>
    </w:p>
    <w:p w14:paraId="555E18A7" w14:textId="77777777" w:rsidR="006672B0" w:rsidRDefault="00FD60F9">
      <w:pPr>
        <w:rPr>
          <w:noProof/>
        </w:rPr>
      </w:pPr>
      <w:r>
        <w:rPr>
          <w:noProof/>
        </w:rPr>
        <w:t>The R field is a reserved field for this release of the protocol. The transmitting entity shall set the R field to "0". The receiving entity shall ignore this field.</w:t>
      </w:r>
    </w:p>
    <w:p w14:paraId="15E4A89F" w14:textId="77777777" w:rsidR="006672B0" w:rsidRDefault="00FD60F9">
      <w:pPr>
        <w:pStyle w:val="40"/>
        <w:rPr>
          <w:rFonts w:eastAsia="MS Mincho"/>
        </w:rPr>
      </w:pPr>
      <w:bookmarkStart w:id="773" w:name="_Toc5722505"/>
      <w:bookmarkStart w:id="774" w:name="_Toc37463025"/>
      <w:bookmarkStart w:id="775" w:name="_Toc46502569"/>
      <w:bookmarkStart w:id="776" w:name="_Toc185618053"/>
      <w:r>
        <w:rPr>
          <w:rFonts w:eastAsia="MS Mincho"/>
        </w:rPr>
        <w:t>6</w:t>
      </w:r>
      <w:r>
        <w:t>.2.</w:t>
      </w:r>
      <w:r>
        <w:rPr>
          <w:rFonts w:eastAsia="MS Mincho"/>
        </w:rPr>
        <w:t>3</w:t>
      </w:r>
      <w:r>
        <w:t>.9</w:t>
      </w:r>
      <w:r>
        <w:tab/>
        <w:t>Control PDU Type (CPT) field</w:t>
      </w:r>
      <w:bookmarkEnd w:id="773"/>
      <w:bookmarkEnd w:id="774"/>
      <w:bookmarkEnd w:id="775"/>
      <w:bookmarkEnd w:id="776"/>
    </w:p>
    <w:p w14:paraId="00258919" w14:textId="77777777" w:rsidR="006672B0" w:rsidRDefault="00FD60F9">
      <w:pPr>
        <w:rPr>
          <w:noProof/>
        </w:rPr>
      </w:pPr>
      <w:r>
        <w:rPr>
          <w:noProof/>
        </w:rPr>
        <w:t>Length: 3 bits.</w:t>
      </w:r>
    </w:p>
    <w:p w14:paraId="3B093370" w14:textId="77777777" w:rsidR="006672B0" w:rsidRDefault="00FD60F9">
      <w:pPr>
        <w:rPr>
          <w:noProof/>
        </w:rPr>
      </w:pPr>
      <w:r>
        <w:rPr>
          <w:noProof/>
        </w:rPr>
        <w:t>The CPT field indicates the type of the RLC control PDU. The interpretation of the CPT field is provided in Table 6.2.3.9-1.</w:t>
      </w:r>
    </w:p>
    <w:p w14:paraId="6B0721BC" w14:textId="77777777" w:rsidR="006672B0" w:rsidRDefault="00FD60F9">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6672B0" w14:paraId="71DC18E5" w14:textId="77777777">
        <w:tc>
          <w:tcPr>
            <w:tcW w:w="992" w:type="dxa"/>
          </w:tcPr>
          <w:p w14:paraId="0BA60D8E" w14:textId="77777777" w:rsidR="006672B0" w:rsidRDefault="00FD60F9">
            <w:pPr>
              <w:pStyle w:val="TAH"/>
              <w:rPr>
                <w:rFonts w:eastAsia="MS Mincho"/>
              </w:rPr>
            </w:pPr>
            <w:r>
              <w:rPr>
                <w:rFonts w:eastAsia="MS Mincho"/>
              </w:rPr>
              <w:t>Value</w:t>
            </w:r>
          </w:p>
        </w:tc>
        <w:tc>
          <w:tcPr>
            <w:tcW w:w="7841" w:type="dxa"/>
          </w:tcPr>
          <w:p w14:paraId="7C62B58F" w14:textId="77777777" w:rsidR="006672B0" w:rsidRDefault="00FD60F9">
            <w:pPr>
              <w:pStyle w:val="TAH"/>
              <w:rPr>
                <w:rFonts w:eastAsia="MS Mincho"/>
              </w:rPr>
            </w:pPr>
            <w:r>
              <w:rPr>
                <w:rFonts w:eastAsia="MS Mincho"/>
              </w:rPr>
              <w:t>Description</w:t>
            </w:r>
          </w:p>
        </w:tc>
      </w:tr>
      <w:tr w:rsidR="006672B0" w14:paraId="4E7C46CB" w14:textId="77777777">
        <w:tc>
          <w:tcPr>
            <w:tcW w:w="992" w:type="dxa"/>
          </w:tcPr>
          <w:p w14:paraId="23B40367" w14:textId="77777777" w:rsidR="006672B0" w:rsidRDefault="00FD60F9">
            <w:pPr>
              <w:pStyle w:val="TAL"/>
              <w:ind w:left="176"/>
              <w:rPr>
                <w:rFonts w:eastAsia="MS Mincho"/>
              </w:rPr>
            </w:pPr>
            <w:r>
              <w:rPr>
                <w:rFonts w:eastAsia="MS Mincho"/>
              </w:rPr>
              <w:t>000</w:t>
            </w:r>
          </w:p>
        </w:tc>
        <w:tc>
          <w:tcPr>
            <w:tcW w:w="7841" w:type="dxa"/>
          </w:tcPr>
          <w:p w14:paraId="4BF343C9" w14:textId="77777777" w:rsidR="006672B0" w:rsidRDefault="00FD60F9">
            <w:pPr>
              <w:pStyle w:val="TAL"/>
              <w:ind w:left="175"/>
              <w:rPr>
                <w:rFonts w:eastAsia="MS Mincho"/>
              </w:rPr>
            </w:pPr>
            <w:r>
              <w:rPr>
                <w:rFonts w:eastAsia="MS Mincho"/>
              </w:rPr>
              <w:t>STATUS PDU</w:t>
            </w:r>
          </w:p>
        </w:tc>
      </w:tr>
      <w:tr w:rsidR="006672B0" w14:paraId="1F6D39BC" w14:textId="77777777">
        <w:tc>
          <w:tcPr>
            <w:tcW w:w="992" w:type="dxa"/>
          </w:tcPr>
          <w:p w14:paraId="10B4AC3F" w14:textId="77777777" w:rsidR="006672B0" w:rsidRDefault="00FD60F9">
            <w:pPr>
              <w:pStyle w:val="TAL"/>
              <w:ind w:left="176"/>
              <w:rPr>
                <w:rFonts w:eastAsia="MS Mincho"/>
              </w:rPr>
            </w:pPr>
            <w:r>
              <w:rPr>
                <w:rFonts w:eastAsia="MS Mincho"/>
              </w:rPr>
              <w:t>001-</w:t>
            </w:r>
          </w:p>
        </w:tc>
        <w:tc>
          <w:tcPr>
            <w:tcW w:w="7841" w:type="dxa"/>
          </w:tcPr>
          <w:p w14:paraId="7E409FD6" w14:textId="77777777" w:rsidR="006672B0" w:rsidRDefault="00FD60F9">
            <w:pPr>
              <w:pStyle w:val="TAL"/>
              <w:ind w:left="175"/>
              <w:rPr>
                <w:rFonts w:eastAsia="MS Mincho"/>
              </w:rPr>
            </w:pPr>
            <w:r>
              <w:rPr>
                <w:rFonts w:eastAsia="MS Mincho"/>
              </w:rPr>
              <w:t>Reserved</w:t>
            </w:r>
          </w:p>
          <w:p w14:paraId="1040C25E" w14:textId="77777777" w:rsidR="006672B0" w:rsidRDefault="00FD60F9">
            <w:pPr>
              <w:pStyle w:val="TAL"/>
              <w:ind w:left="175"/>
              <w:rPr>
                <w:rFonts w:eastAsia="MS Mincho"/>
              </w:rPr>
            </w:pPr>
            <w:r>
              <w:rPr>
                <w:rFonts w:eastAsia="MS Mincho"/>
              </w:rPr>
              <w:t>(PDUs with this coding will be discarded by the receiving entity for this release of the protocol)</w:t>
            </w:r>
          </w:p>
        </w:tc>
      </w:tr>
    </w:tbl>
    <w:p w14:paraId="3C4CB3DE" w14:textId="77777777" w:rsidR="006672B0" w:rsidRDefault="006672B0">
      <w:pPr>
        <w:rPr>
          <w:rFonts w:eastAsia="MS Mincho"/>
        </w:rPr>
      </w:pPr>
    </w:p>
    <w:p w14:paraId="659D2BEE" w14:textId="77777777" w:rsidR="006672B0" w:rsidRDefault="00FD60F9">
      <w:pPr>
        <w:pStyle w:val="40"/>
        <w:rPr>
          <w:rFonts w:eastAsia="MS Mincho"/>
        </w:rPr>
      </w:pPr>
      <w:bookmarkStart w:id="777" w:name="_Toc5722506"/>
      <w:bookmarkStart w:id="778" w:name="_Toc37463026"/>
      <w:bookmarkStart w:id="779" w:name="_Toc46502570"/>
      <w:bookmarkStart w:id="780" w:name="_Toc185618054"/>
      <w:r>
        <w:rPr>
          <w:rFonts w:eastAsia="MS Mincho"/>
        </w:rPr>
        <w:t>6</w:t>
      </w:r>
      <w:r>
        <w:t>.2.</w:t>
      </w:r>
      <w:r>
        <w:rPr>
          <w:rFonts w:eastAsia="MS Mincho"/>
        </w:rPr>
        <w:t>3</w:t>
      </w:r>
      <w:r>
        <w:t>.10</w:t>
      </w:r>
      <w:r>
        <w:tab/>
        <w:t>Acknowledgement SN (ACK_SN) field</w:t>
      </w:r>
      <w:bookmarkEnd w:id="777"/>
      <w:bookmarkEnd w:id="778"/>
      <w:bookmarkEnd w:id="779"/>
      <w:bookmarkEnd w:id="780"/>
    </w:p>
    <w:p w14:paraId="59AB32F5" w14:textId="77777777" w:rsidR="006672B0" w:rsidRDefault="00FD60F9">
      <w:pPr>
        <w:rPr>
          <w:noProof/>
        </w:rPr>
      </w:pPr>
      <w:r>
        <w:rPr>
          <w:noProof/>
        </w:rPr>
        <w:t>Length: 12 bits or 18 bits (configurable).</w:t>
      </w:r>
    </w:p>
    <w:p w14:paraId="17CED79E" w14:textId="77777777" w:rsidR="006672B0" w:rsidRDefault="00FD60F9">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7532907A" w14:textId="77777777" w:rsidR="006672B0" w:rsidRDefault="00FD60F9">
      <w:pPr>
        <w:pStyle w:val="40"/>
        <w:rPr>
          <w:rFonts w:eastAsia="MS Mincho"/>
        </w:rPr>
      </w:pPr>
      <w:bookmarkStart w:id="781" w:name="_Toc5722507"/>
      <w:bookmarkStart w:id="782" w:name="_Toc37463027"/>
      <w:bookmarkStart w:id="783" w:name="_Toc46502571"/>
      <w:bookmarkStart w:id="784" w:name="_Toc185618055"/>
      <w:r>
        <w:rPr>
          <w:rFonts w:eastAsia="MS Mincho"/>
        </w:rPr>
        <w:t>6</w:t>
      </w:r>
      <w:r>
        <w:t>.2.</w:t>
      </w:r>
      <w:r>
        <w:rPr>
          <w:rFonts w:eastAsia="MS Mincho"/>
        </w:rPr>
        <w:t>3</w:t>
      </w:r>
      <w:r>
        <w:t>.11</w:t>
      </w:r>
      <w:r>
        <w:tab/>
      </w:r>
      <w:r>
        <w:rPr>
          <w:rFonts w:eastAsia="MS Mincho"/>
        </w:rPr>
        <w:t>Extension bit 1 (E1) field</w:t>
      </w:r>
      <w:bookmarkEnd w:id="781"/>
      <w:bookmarkEnd w:id="782"/>
      <w:bookmarkEnd w:id="783"/>
      <w:bookmarkEnd w:id="784"/>
    </w:p>
    <w:p w14:paraId="2FDD8E7C" w14:textId="77777777" w:rsidR="006672B0" w:rsidRDefault="00FD60F9">
      <w:pPr>
        <w:rPr>
          <w:noProof/>
        </w:rPr>
      </w:pPr>
      <w:r>
        <w:rPr>
          <w:noProof/>
        </w:rPr>
        <w:t>Length: 1 bit.</w:t>
      </w:r>
    </w:p>
    <w:p w14:paraId="61AFEFC1" w14:textId="77777777" w:rsidR="006672B0" w:rsidRDefault="00FD60F9">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58DAE9C" w14:textId="77777777" w:rsidR="006672B0" w:rsidRDefault="00FD60F9">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6672B0" w14:paraId="3BB262F7" w14:textId="77777777">
        <w:trPr>
          <w:jc w:val="center"/>
        </w:trPr>
        <w:tc>
          <w:tcPr>
            <w:tcW w:w="1158" w:type="dxa"/>
          </w:tcPr>
          <w:p w14:paraId="177054F1" w14:textId="77777777" w:rsidR="006672B0" w:rsidRDefault="00FD60F9">
            <w:pPr>
              <w:pStyle w:val="TAH"/>
              <w:rPr>
                <w:rFonts w:eastAsia="MS Mincho"/>
              </w:rPr>
            </w:pPr>
            <w:r>
              <w:rPr>
                <w:rFonts w:eastAsia="MS Mincho"/>
              </w:rPr>
              <w:t>Value</w:t>
            </w:r>
          </w:p>
        </w:tc>
        <w:tc>
          <w:tcPr>
            <w:tcW w:w="5904" w:type="dxa"/>
          </w:tcPr>
          <w:p w14:paraId="4B7752DA" w14:textId="77777777" w:rsidR="006672B0" w:rsidRDefault="00FD60F9">
            <w:pPr>
              <w:pStyle w:val="TAH"/>
              <w:rPr>
                <w:rFonts w:eastAsia="MS Mincho"/>
              </w:rPr>
            </w:pPr>
            <w:r>
              <w:rPr>
                <w:rFonts w:eastAsia="MS Mincho"/>
              </w:rPr>
              <w:t>Description</w:t>
            </w:r>
          </w:p>
        </w:tc>
      </w:tr>
      <w:tr w:rsidR="006672B0" w14:paraId="4C1E24B6" w14:textId="77777777">
        <w:trPr>
          <w:jc w:val="center"/>
        </w:trPr>
        <w:tc>
          <w:tcPr>
            <w:tcW w:w="1158" w:type="dxa"/>
          </w:tcPr>
          <w:p w14:paraId="458B7B8A" w14:textId="77777777" w:rsidR="006672B0" w:rsidRDefault="00FD60F9">
            <w:pPr>
              <w:pStyle w:val="TAL"/>
              <w:jc w:val="center"/>
              <w:rPr>
                <w:rFonts w:eastAsia="MS Mincho"/>
              </w:rPr>
            </w:pPr>
            <w:r>
              <w:rPr>
                <w:rFonts w:eastAsia="MS Mincho"/>
              </w:rPr>
              <w:t>0</w:t>
            </w:r>
          </w:p>
        </w:tc>
        <w:tc>
          <w:tcPr>
            <w:tcW w:w="5904" w:type="dxa"/>
          </w:tcPr>
          <w:p w14:paraId="130F46DC" w14:textId="77777777" w:rsidR="006672B0" w:rsidRDefault="00FD60F9">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does not follow.</w:t>
            </w:r>
          </w:p>
        </w:tc>
      </w:tr>
      <w:tr w:rsidR="006672B0" w14:paraId="7FB0B935" w14:textId="77777777">
        <w:trPr>
          <w:jc w:val="center"/>
        </w:trPr>
        <w:tc>
          <w:tcPr>
            <w:tcW w:w="1158" w:type="dxa"/>
          </w:tcPr>
          <w:p w14:paraId="3B733C33" w14:textId="77777777" w:rsidR="006672B0" w:rsidRDefault="00FD60F9">
            <w:pPr>
              <w:pStyle w:val="TAL"/>
              <w:jc w:val="center"/>
              <w:rPr>
                <w:rFonts w:eastAsia="MS Mincho"/>
              </w:rPr>
            </w:pPr>
            <w:r>
              <w:rPr>
                <w:rFonts w:eastAsia="MS Mincho"/>
              </w:rPr>
              <w:t>1</w:t>
            </w:r>
          </w:p>
        </w:tc>
        <w:tc>
          <w:tcPr>
            <w:tcW w:w="5904" w:type="dxa"/>
          </w:tcPr>
          <w:p w14:paraId="4ED94173" w14:textId="77777777" w:rsidR="006672B0" w:rsidRDefault="00FD60F9">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follows.</w:t>
            </w:r>
          </w:p>
        </w:tc>
      </w:tr>
    </w:tbl>
    <w:p w14:paraId="39BE1DB1" w14:textId="77777777" w:rsidR="006672B0" w:rsidRDefault="006672B0">
      <w:pPr>
        <w:rPr>
          <w:noProof/>
        </w:rPr>
      </w:pPr>
    </w:p>
    <w:p w14:paraId="4D85D775" w14:textId="77777777" w:rsidR="006672B0" w:rsidRDefault="00FD60F9">
      <w:pPr>
        <w:pStyle w:val="40"/>
        <w:rPr>
          <w:rFonts w:eastAsia="MS Mincho"/>
        </w:rPr>
      </w:pPr>
      <w:bookmarkStart w:id="785" w:name="_Toc5722508"/>
      <w:bookmarkStart w:id="786" w:name="_Toc37463028"/>
      <w:bookmarkStart w:id="787" w:name="_Toc46502572"/>
      <w:bookmarkStart w:id="788" w:name="_Toc185618056"/>
      <w:r>
        <w:rPr>
          <w:rFonts w:eastAsia="MS Mincho"/>
        </w:rPr>
        <w:t>6</w:t>
      </w:r>
      <w:r>
        <w:t>.2.</w:t>
      </w:r>
      <w:r>
        <w:rPr>
          <w:rFonts w:eastAsia="MS Mincho"/>
        </w:rPr>
        <w:t>3</w:t>
      </w:r>
      <w:r>
        <w:t>.12</w:t>
      </w:r>
      <w:r>
        <w:tab/>
        <w:t>Negative Acknowledgement SN (NACK_SN) field</w:t>
      </w:r>
      <w:bookmarkEnd w:id="785"/>
      <w:bookmarkEnd w:id="786"/>
      <w:bookmarkEnd w:id="787"/>
      <w:bookmarkEnd w:id="788"/>
    </w:p>
    <w:p w14:paraId="22A77A46" w14:textId="77777777" w:rsidR="006672B0" w:rsidRDefault="00FD60F9">
      <w:pPr>
        <w:rPr>
          <w:noProof/>
        </w:rPr>
      </w:pPr>
      <w:r>
        <w:rPr>
          <w:noProof/>
        </w:rPr>
        <w:t>Length: 12 bits or 18 bits (configurable).</w:t>
      </w:r>
    </w:p>
    <w:p w14:paraId="0E0A8FF2" w14:textId="77777777" w:rsidR="006672B0" w:rsidRDefault="00FD60F9">
      <w:pPr>
        <w:rPr>
          <w:rFonts w:eastAsia="MS Mincho"/>
        </w:rPr>
      </w:pPr>
      <w:r>
        <w:rPr>
          <w:rFonts w:eastAsia="MS Mincho"/>
        </w:rPr>
        <w:t>The NACK_SN field indicates the SN of the RLC SDU (or RLC SDU segment) that has been detected as lost at the receiving side of the AM RLC entity.</w:t>
      </w:r>
    </w:p>
    <w:p w14:paraId="4640F973" w14:textId="77777777" w:rsidR="006672B0" w:rsidRDefault="00FD60F9">
      <w:pPr>
        <w:pStyle w:val="40"/>
        <w:rPr>
          <w:rFonts w:eastAsia="MS Mincho"/>
        </w:rPr>
      </w:pPr>
      <w:bookmarkStart w:id="789" w:name="_Toc5722509"/>
      <w:bookmarkStart w:id="790" w:name="_Toc37463029"/>
      <w:bookmarkStart w:id="791" w:name="_Toc46502573"/>
      <w:bookmarkStart w:id="792" w:name="_Toc185618057"/>
      <w:r>
        <w:rPr>
          <w:rFonts w:eastAsia="MS Mincho"/>
        </w:rPr>
        <w:t>6</w:t>
      </w:r>
      <w:r>
        <w:t>.2.</w:t>
      </w:r>
      <w:r>
        <w:rPr>
          <w:rFonts w:eastAsia="MS Mincho"/>
        </w:rPr>
        <w:t>3</w:t>
      </w:r>
      <w:r>
        <w:t>.13</w:t>
      </w:r>
      <w:r>
        <w:tab/>
      </w:r>
      <w:r>
        <w:rPr>
          <w:rFonts w:eastAsia="MS Mincho"/>
        </w:rPr>
        <w:t>Extension bit 2 (E2) field</w:t>
      </w:r>
      <w:bookmarkEnd w:id="789"/>
      <w:bookmarkEnd w:id="790"/>
      <w:bookmarkEnd w:id="791"/>
      <w:bookmarkEnd w:id="792"/>
    </w:p>
    <w:p w14:paraId="45AE9601" w14:textId="77777777" w:rsidR="006672B0" w:rsidRDefault="00FD60F9">
      <w:pPr>
        <w:rPr>
          <w:noProof/>
        </w:rPr>
      </w:pPr>
      <w:r>
        <w:rPr>
          <w:noProof/>
        </w:rPr>
        <w:t>Length: 1 bit.</w:t>
      </w:r>
    </w:p>
    <w:p w14:paraId="55BD8D69" w14:textId="77777777" w:rsidR="006672B0" w:rsidRDefault="00FD60F9">
      <w:pPr>
        <w:rPr>
          <w:noProof/>
        </w:rPr>
      </w:pPr>
      <w:r>
        <w:rPr>
          <w:noProof/>
        </w:rPr>
        <w:t>The E2 field indicates whether or not a set of SOstart and SOend follows. The interpretation of the E2 field is provided in Table 6.2.3.13-1.</w:t>
      </w:r>
    </w:p>
    <w:p w14:paraId="63E6E84F" w14:textId="77777777" w:rsidR="006672B0" w:rsidRDefault="00FD60F9">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6672B0" w14:paraId="5FDA0B0E" w14:textId="77777777">
        <w:trPr>
          <w:jc w:val="center"/>
        </w:trPr>
        <w:tc>
          <w:tcPr>
            <w:tcW w:w="1158" w:type="dxa"/>
          </w:tcPr>
          <w:p w14:paraId="2C6AFF82" w14:textId="77777777" w:rsidR="006672B0" w:rsidRDefault="00FD60F9">
            <w:pPr>
              <w:pStyle w:val="TAH"/>
              <w:rPr>
                <w:rFonts w:eastAsia="MS Mincho"/>
              </w:rPr>
            </w:pPr>
            <w:r>
              <w:rPr>
                <w:rFonts w:eastAsia="MS Mincho"/>
              </w:rPr>
              <w:t>Value</w:t>
            </w:r>
          </w:p>
        </w:tc>
        <w:tc>
          <w:tcPr>
            <w:tcW w:w="6766" w:type="dxa"/>
          </w:tcPr>
          <w:p w14:paraId="1FD8EBC8" w14:textId="77777777" w:rsidR="006672B0" w:rsidRDefault="00FD60F9">
            <w:pPr>
              <w:pStyle w:val="TAH"/>
              <w:rPr>
                <w:rFonts w:eastAsia="MS Mincho"/>
              </w:rPr>
            </w:pPr>
            <w:r>
              <w:rPr>
                <w:rFonts w:eastAsia="MS Mincho"/>
              </w:rPr>
              <w:t>Description</w:t>
            </w:r>
          </w:p>
        </w:tc>
      </w:tr>
      <w:tr w:rsidR="006672B0" w14:paraId="4FDBB310" w14:textId="77777777">
        <w:trPr>
          <w:jc w:val="center"/>
        </w:trPr>
        <w:tc>
          <w:tcPr>
            <w:tcW w:w="1158" w:type="dxa"/>
          </w:tcPr>
          <w:p w14:paraId="4AE70927" w14:textId="77777777" w:rsidR="006672B0" w:rsidRDefault="00FD60F9">
            <w:pPr>
              <w:pStyle w:val="TAL"/>
              <w:jc w:val="center"/>
              <w:rPr>
                <w:rFonts w:eastAsia="MS Mincho"/>
              </w:rPr>
            </w:pPr>
            <w:r>
              <w:rPr>
                <w:rFonts w:eastAsia="MS Mincho"/>
              </w:rPr>
              <w:t>0</w:t>
            </w:r>
          </w:p>
        </w:tc>
        <w:tc>
          <w:tcPr>
            <w:tcW w:w="6766" w:type="dxa"/>
          </w:tcPr>
          <w:p w14:paraId="1C56FAAE" w14:textId="77777777" w:rsidR="006672B0" w:rsidRDefault="00FD60F9">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6672B0" w14:paraId="16BEFE6A" w14:textId="77777777">
        <w:trPr>
          <w:jc w:val="center"/>
        </w:trPr>
        <w:tc>
          <w:tcPr>
            <w:tcW w:w="1158" w:type="dxa"/>
          </w:tcPr>
          <w:p w14:paraId="3A713C16" w14:textId="77777777" w:rsidR="006672B0" w:rsidRDefault="00FD60F9">
            <w:pPr>
              <w:pStyle w:val="TAL"/>
              <w:jc w:val="center"/>
              <w:rPr>
                <w:rFonts w:eastAsia="MS Mincho"/>
              </w:rPr>
            </w:pPr>
            <w:r>
              <w:rPr>
                <w:rFonts w:eastAsia="MS Mincho"/>
              </w:rPr>
              <w:t>1</w:t>
            </w:r>
          </w:p>
        </w:tc>
        <w:tc>
          <w:tcPr>
            <w:tcW w:w="6766" w:type="dxa"/>
          </w:tcPr>
          <w:p w14:paraId="251AF894" w14:textId="77777777" w:rsidR="006672B0" w:rsidRDefault="00FD60F9">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832E846" w14:textId="77777777" w:rsidR="006672B0" w:rsidRDefault="006672B0">
      <w:pPr>
        <w:rPr>
          <w:noProof/>
        </w:rPr>
      </w:pPr>
    </w:p>
    <w:p w14:paraId="14058F03" w14:textId="77777777" w:rsidR="006672B0" w:rsidRDefault="00FD60F9">
      <w:pPr>
        <w:pStyle w:val="40"/>
        <w:rPr>
          <w:rFonts w:eastAsia="MS Mincho"/>
        </w:rPr>
      </w:pPr>
      <w:bookmarkStart w:id="793" w:name="_Toc5722510"/>
      <w:bookmarkStart w:id="794" w:name="_Toc37463030"/>
      <w:bookmarkStart w:id="795" w:name="_Toc46502574"/>
      <w:bookmarkStart w:id="796"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93"/>
      <w:bookmarkEnd w:id="794"/>
      <w:bookmarkEnd w:id="795"/>
      <w:bookmarkEnd w:id="796"/>
    </w:p>
    <w:p w14:paraId="344C27CE" w14:textId="77777777" w:rsidR="006672B0" w:rsidRDefault="00FD60F9">
      <w:pPr>
        <w:rPr>
          <w:noProof/>
        </w:rPr>
      </w:pPr>
      <w:r>
        <w:rPr>
          <w:noProof/>
        </w:rPr>
        <w:t>Length: 16 bits.</w:t>
      </w:r>
    </w:p>
    <w:p w14:paraId="689FC8C6" w14:textId="77777777" w:rsidR="006672B0" w:rsidRDefault="00FD60F9">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54E643F2" w14:textId="77777777" w:rsidR="006672B0" w:rsidRDefault="00FD60F9">
      <w:pPr>
        <w:pStyle w:val="40"/>
        <w:rPr>
          <w:rFonts w:eastAsia="MS Mincho"/>
        </w:rPr>
      </w:pPr>
      <w:bookmarkStart w:id="797" w:name="_Toc5722511"/>
      <w:bookmarkStart w:id="798" w:name="_Toc37463031"/>
      <w:bookmarkStart w:id="799" w:name="_Toc46502575"/>
      <w:bookmarkStart w:id="800"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797"/>
      <w:bookmarkEnd w:id="798"/>
      <w:bookmarkEnd w:id="799"/>
      <w:bookmarkEnd w:id="800"/>
    </w:p>
    <w:p w14:paraId="20C989F6" w14:textId="77777777" w:rsidR="006672B0" w:rsidRDefault="00FD60F9">
      <w:pPr>
        <w:rPr>
          <w:noProof/>
        </w:rPr>
      </w:pPr>
      <w:r>
        <w:rPr>
          <w:noProof/>
        </w:rPr>
        <w:t>Length: 16 bits.</w:t>
      </w:r>
    </w:p>
    <w:p w14:paraId="6EBE5D2F" w14:textId="77777777" w:rsidR="006672B0" w:rsidRDefault="00FD60F9">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1809C478" w14:textId="77777777" w:rsidR="006672B0" w:rsidRDefault="00FD60F9">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49C2F4C1" w14:textId="77777777" w:rsidR="006672B0" w:rsidRDefault="00FD60F9">
      <w:pPr>
        <w:pStyle w:val="40"/>
        <w:rPr>
          <w:rFonts w:eastAsia="MS Mincho"/>
        </w:rPr>
      </w:pPr>
      <w:bookmarkStart w:id="801" w:name="_Toc5722512"/>
      <w:bookmarkStart w:id="802" w:name="_Toc37463032"/>
      <w:bookmarkStart w:id="803" w:name="_Toc46502576"/>
      <w:bookmarkStart w:id="804"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01"/>
      <w:bookmarkEnd w:id="802"/>
      <w:bookmarkEnd w:id="803"/>
      <w:bookmarkEnd w:id="804"/>
    </w:p>
    <w:p w14:paraId="57345CB0" w14:textId="77777777" w:rsidR="006672B0" w:rsidRDefault="00FD60F9">
      <w:pPr>
        <w:rPr>
          <w:noProof/>
        </w:rPr>
      </w:pPr>
      <w:r>
        <w:rPr>
          <w:noProof/>
        </w:rPr>
        <w:t>Length: 1 bit.</w:t>
      </w:r>
    </w:p>
    <w:p w14:paraId="0ED4BE35" w14:textId="77777777" w:rsidR="006672B0" w:rsidRDefault="00FD60F9">
      <w:pPr>
        <w:rPr>
          <w:noProof/>
        </w:rPr>
      </w:pPr>
      <w:r>
        <w:rPr>
          <w:noProof/>
        </w:rPr>
        <w:t>The E3 field indicates whether or not information about a continous sequence of RLC SDUs that have not been received follows.</w:t>
      </w:r>
    </w:p>
    <w:p w14:paraId="1291AACF" w14:textId="77777777" w:rsidR="006672B0" w:rsidRDefault="00FD60F9">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6672B0" w14:paraId="7FD4F99A" w14:textId="77777777">
        <w:trPr>
          <w:jc w:val="center"/>
        </w:trPr>
        <w:tc>
          <w:tcPr>
            <w:tcW w:w="1158" w:type="dxa"/>
          </w:tcPr>
          <w:p w14:paraId="79527979" w14:textId="77777777" w:rsidR="006672B0" w:rsidRDefault="00FD60F9">
            <w:pPr>
              <w:pStyle w:val="TAH"/>
              <w:rPr>
                <w:rFonts w:eastAsia="MS Mincho"/>
              </w:rPr>
            </w:pPr>
            <w:r>
              <w:rPr>
                <w:rFonts w:eastAsia="MS Mincho"/>
              </w:rPr>
              <w:t>Value</w:t>
            </w:r>
          </w:p>
        </w:tc>
        <w:tc>
          <w:tcPr>
            <w:tcW w:w="6766" w:type="dxa"/>
          </w:tcPr>
          <w:p w14:paraId="6C0B1296" w14:textId="77777777" w:rsidR="006672B0" w:rsidRDefault="00FD60F9">
            <w:pPr>
              <w:pStyle w:val="TAH"/>
              <w:rPr>
                <w:rFonts w:eastAsia="MS Mincho"/>
              </w:rPr>
            </w:pPr>
            <w:r>
              <w:rPr>
                <w:rFonts w:eastAsia="MS Mincho"/>
              </w:rPr>
              <w:t>Description</w:t>
            </w:r>
          </w:p>
        </w:tc>
      </w:tr>
      <w:tr w:rsidR="006672B0" w14:paraId="7DE24ED3" w14:textId="77777777">
        <w:trPr>
          <w:jc w:val="center"/>
        </w:trPr>
        <w:tc>
          <w:tcPr>
            <w:tcW w:w="1158" w:type="dxa"/>
          </w:tcPr>
          <w:p w14:paraId="2878858E" w14:textId="77777777" w:rsidR="006672B0" w:rsidRDefault="00FD60F9">
            <w:pPr>
              <w:pStyle w:val="TAL"/>
              <w:jc w:val="center"/>
              <w:rPr>
                <w:rFonts w:eastAsia="MS Mincho"/>
              </w:rPr>
            </w:pPr>
            <w:r>
              <w:rPr>
                <w:rFonts w:eastAsia="MS Mincho"/>
              </w:rPr>
              <w:t>0</w:t>
            </w:r>
          </w:p>
        </w:tc>
        <w:tc>
          <w:tcPr>
            <w:tcW w:w="6766" w:type="dxa"/>
          </w:tcPr>
          <w:p w14:paraId="32A84EC3" w14:textId="77777777" w:rsidR="006672B0" w:rsidRDefault="00FD60F9">
            <w:pPr>
              <w:pStyle w:val="TAL"/>
              <w:rPr>
                <w:rFonts w:eastAsia="MS Mincho"/>
              </w:rPr>
            </w:pPr>
            <w:r>
              <w:rPr>
                <w:rFonts w:eastAsia="MS Mincho"/>
              </w:rPr>
              <w:t>NACK range field does not follow for this NACK_SN.</w:t>
            </w:r>
          </w:p>
        </w:tc>
      </w:tr>
      <w:tr w:rsidR="006672B0" w14:paraId="2AF600FE" w14:textId="77777777">
        <w:trPr>
          <w:jc w:val="center"/>
        </w:trPr>
        <w:tc>
          <w:tcPr>
            <w:tcW w:w="1158" w:type="dxa"/>
          </w:tcPr>
          <w:p w14:paraId="6DF6F97F" w14:textId="77777777" w:rsidR="006672B0" w:rsidRDefault="00FD60F9">
            <w:pPr>
              <w:pStyle w:val="TAL"/>
              <w:jc w:val="center"/>
              <w:rPr>
                <w:rFonts w:eastAsia="MS Mincho"/>
              </w:rPr>
            </w:pPr>
            <w:r>
              <w:rPr>
                <w:rFonts w:eastAsia="MS Mincho"/>
              </w:rPr>
              <w:t>1</w:t>
            </w:r>
          </w:p>
        </w:tc>
        <w:tc>
          <w:tcPr>
            <w:tcW w:w="6766" w:type="dxa"/>
          </w:tcPr>
          <w:p w14:paraId="36CE7F4A" w14:textId="77777777" w:rsidR="006672B0" w:rsidRDefault="00FD60F9">
            <w:pPr>
              <w:pStyle w:val="TAL"/>
              <w:rPr>
                <w:rFonts w:eastAsia="MS Mincho"/>
              </w:rPr>
            </w:pPr>
            <w:r>
              <w:rPr>
                <w:rFonts w:eastAsia="MS Mincho"/>
              </w:rPr>
              <w:t>NACK range field follows for this NACK_SN.</w:t>
            </w:r>
          </w:p>
        </w:tc>
      </w:tr>
    </w:tbl>
    <w:p w14:paraId="3A90D236" w14:textId="77777777" w:rsidR="006672B0" w:rsidRDefault="006672B0">
      <w:pPr>
        <w:rPr>
          <w:rFonts w:eastAsia="MS Mincho"/>
        </w:rPr>
      </w:pPr>
    </w:p>
    <w:p w14:paraId="60DD3576" w14:textId="77777777" w:rsidR="006672B0" w:rsidRDefault="00FD60F9">
      <w:pPr>
        <w:pStyle w:val="40"/>
        <w:rPr>
          <w:rFonts w:eastAsia="MS Mincho"/>
        </w:rPr>
      </w:pPr>
      <w:bookmarkStart w:id="805" w:name="_Toc5722513"/>
      <w:bookmarkStart w:id="806" w:name="_Toc37463033"/>
      <w:bookmarkStart w:id="807" w:name="_Toc46502577"/>
      <w:bookmarkStart w:id="808" w:name="_Toc185618061"/>
      <w:r>
        <w:rPr>
          <w:rFonts w:eastAsia="MS Mincho"/>
        </w:rPr>
        <w:t>6</w:t>
      </w:r>
      <w:r>
        <w:t>.2.</w:t>
      </w:r>
      <w:r>
        <w:rPr>
          <w:rFonts w:eastAsia="MS Mincho"/>
        </w:rPr>
        <w:t>3</w:t>
      </w:r>
      <w:r>
        <w:t>.17</w:t>
      </w:r>
      <w:r>
        <w:tab/>
        <w:t>NACK range field</w:t>
      </w:r>
      <w:bookmarkEnd w:id="805"/>
      <w:bookmarkEnd w:id="806"/>
      <w:bookmarkEnd w:id="807"/>
      <w:bookmarkEnd w:id="808"/>
    </w:p>
    <w:p w14:paraId="2158D386" w14:textId="77777777" w:rsidR="006672B0" w:rsidRDefault="00FD60F9">
      <w:pPr>
        <w:rPr>
          <w:rFonts w:eastAsia="MS Mincho"/>
        </w:rPr>
      </w:pPr>
      <w:r>
        <w:rPr>
          <w:rFonts w:eastAsia="MS Mincho"/>
        </w:rPr>
        <w:t>Length: 8 bits</w:t>
      </w:r>
    </w:p>
    <w:p w14:paraId="67B7857B" w14:textId="77777777" w:rsidR="006672B0" w:rsidRDefault="00FD60F9">
      <w:pPr>
        <w:rPr>
          <w:rFonts w:eastAsia="MS Mincho"/>
        </w:rPr>
      </w:pPr>
      <w:r>
        <w:rPr>
          <w:rFonts w:eastAsia="MS Mincho"/>
        </w:rPr>
        <w:t>This NACK range field is the number of consecutively lost RLC SDUs starting from and including NACK_SN.</w:t>
      </w:r>
    </w:p>
    <w:p w14:paraId="0688BCAB" w14:textId="77777777" w:rsidR="006672B0" w:rsidRDefault="00FD60F9">
      <w:pPr>
        <w:pStyle w:val="1"/>
        <w:rPr>
          <w:rFonts w:eastAsia="MS Mincho"/>
        </w:rPr>
      </w:pPr>
      <w:bookmarkStart w:id="809" w:name="_Toc5722514"/>
      <w:bookmarkStart w:id="810" w:name="_Toc37463034"/>
      <w:bookmarkStart w:id="811" w:name="_Toc46502578"/>
      <w:bookmarkStart w:id="812" w:name="_Toc185618062"/>
      <w:r>
        <w:rPr>
          <w:rFonts w:eastAsia="MS Mincho"/>
        </w:rPr>
        <w:t>7</w:t>
      </w:r>
      <w:r>
        <w:tab/>
      </w:r>
      <w:r>
        <w:rPr>
          <w:rFonts w:eastAsia="MS Mincho"/>
        </w:rPr>
        <w:t>Variables, constants and timers</w:t>
      </w:r>
      <w:bookmarkEnd w:id="809"/>
      <w:bookmarkEnd w:id="810"/>
      <w:bookmarkEnd w:id="811"/>
      <w:bookmarkEnd w:id="812"/>
    </w:p>
    <w:p w14:paraId="46BA9EB3" w14:textId="77777777" w:rsidR="006672B0" w:rsidRDefault="00FD60F9">
      <w:pPr>
        <w:pStyle w:val="2"/>
        <w:rPr>
          <w:rFonts w:eastAsia="MS Mincho"/>
        </w:rPr>
      </w:pPr>
      <w:bookmarkStart w:id="813" w:name="_Toc5722515"/>
      <w:bookmarkStart w:id="814" w:name="_Toc37463035"/>
      <w:bookmarkStart w:id="815" w:name="_Toc46502579"/>
      <w:bookmarkStart w:id="816" w:name="_Toc185618063"/>
      <w:r>
        <w:rPr>
          <w:rFonts w:eastAsia="MS Mincho"/>
        </w:rPr>
        <w:t>7</w:t>
      </w:r>
      <w:r>
        <w:t>.</w:t>
      </w:r>
      <w:r>
        <w:rPr>
          <w:rFonts w:eastAsia="MS Mincho"/>
        </w:rPr>
        <w:t>1</w:t>
      </w:r>
      <w:r>
        <w:tab/>
      </w:r>
      <w:r>
        <w:rPr>
          <w:rFonts w:eastAsia="MS Mincho"/>
        </w:rPr>
        <w:t>State variables</w:t>
      </w:r>
      <w:bookmarkEnd w:id="813"/>
      <w:bookmarkEnd w:id="814"/>
      <w:bookmarkEnd w:id="815"/>
      <w:bookmarkEnd w:id="816"/>
    </w:p>
    <w:p w14:paraId="006703CF" w14:textId="77777777" w:rsidR="006672B0" w:rsidRDefault="00FD60F9">
      <w:pPr>
        <w:rPr>
          <w:rFonts w:eastAsia="MS Mincho"/>
        </w:rPr>
      </w:pPr>
      <w:r>
        <w:rPr>
          <w:rFonts w:eastAsia="MS Mincho"/>
        </w:rPr>
        <w:t>This clause describes the state variables used in AM and UM entities in order to specify the RLC protocol. The state variables defined in this clause are normative.</w:t>
      </w:r>
    </w:p>
    <w:p w14:paraId="0B09DA51" w14:textId="77777777" w:rsidR="006672B0" w:rsidRDefault="00FD60F9">
      <w:pPr>
        <w:rPr>
          <w:rFonts w:eastAsia="MS Mincho"/>
        </w:rPr>
      </w:pPr>
      <w:r>
        <w:rPr>
          <w:rFonts w:eastAsia="MS Mincho"/>
        </w:rPr>
        <w:t>All state variables and all counters are non-negative integers.</w:t>
      </w:r>
    </w:p>
    <w:p w14:paraId="14091F29" w14:textId="77777777" w:rsidR="006672B0" w:rsidRDefault="00FD60F9">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w:t>
      </w:r>
      <w:proofErr w:type="gramStart"/>
      <w:r>
        <w:rPr>
          <w:rFonts w:eastAsia="MS Mincho"/>
        </w:rPr>
        <w:t>i.e.</w:t>
      </w:r>
      <w:proofErr w:type="gramEnd"/>
      <w:r>
        <w:rPr>
          <w:rFonts w:eastAsia="MS Mincho"/>
        </w:rPr>
        <w:t xml:space="preserve"> final value = [value from arithmetic operation] modulo 4096 for 12 bit SN and 262144 for 18 bit SN).</w:t>
      </w:r>
    </w:p>
    <w:p w14:paraId="3CFD1F8F" w14:textId="77777777" w:rsidR="006672B0" w:rsidRDefault="00FD60F9">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w:t>
      </w:r>
      <w:proofErr w:type="gramStart"/>
      <w:r>
        <w:rPr>
          <w:rFonts w:eastAsia="MS Mincho"/>
        </w:rPr>
        <w:t>i.e.</w:t>
      </w:r>
      <w:proofErr w:type="gramEnd"/>
      <w:r>
        <w:rPr>
          <w:rFonts w:eastAsia="MS Mincho"/>
        </w:rPr>
        <w:t xml:space="preserve"> final value = [value from arithmetic operation] modulo 64 for 6 bit SN and 4096 for 12 bit SN).</w:t>
      </w:r>
    </w:p>
    <w:p w14:paraId="55B079F7" w14:textId="77777777" w:rsidR="006672B0" w:rsidRDefault="00FD60F9">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6E43E620" w14:textId="77777777" w:rsidR="006672B0" w:rsidRDefault="00FD60F9">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w:t>
      </w:r>
      <w:proofErr w:type="gramStart"/>
      <w:r>
        <w:t>e.g.</w:t>
      </w:r>
      <w:proofErr w:type="gramEnd"/>
      <w:r>
        <w:t xml:space="preserve">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DE03AF5" w14:textId="77777777" w:rsidR="006672B0" w:rsidRDefault="00FD60F9">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5E42A10B" w14:textId="77777777" w:rsidR="006672B0" w:rsidRDefault="00FD60F9">
      <w:r>
        <w:t>The transmitting side of each AM RLC entity shall maintain the following state variables:</w:t>
      </w:r>
    </w:p>
    <w:p w14:paraId="3D290D3F" w14:textId="77777777" w:rsidR="006672B0" w:rsidRDefault="00FD60F9">
      <w:r>
        <w:t xml:space="preserve">a) </w:t>
      </w:r>
      <w:proofErr w:type="spellStart"/>
      <w:r>
        <w:t>TX_Next_Ack</w:t>
      </w:r>
      <w:proofErr w:type="spellEnd"/>
      <w:r>
        <w:t xml:space="preserve"> – Acknowledgement state variable</w:t>
      </w:r>
    </w:p>
    <w:p w14:paraId="6AEDF317" w14:textId="77777777" w:rsidR="006672B0" w:rsidRDefault="00FD60F9">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4593A4F4" w14:textId="77777777" w:rsidR="006672B0" w:rsidRDefault="00FD60F9">
      <w:r>
        <w:t xml:space="preserve">b) </w:t>
      </w:r>
      <w:proofErr w:type="spellStart"/>
      <w:r>
        <w:t>TX_Next</w:t>
      </w:r>
      <w:proofErr w:type="spellEnd"/>
      <w:r>
        <w:t xml:space="preserve"> – Send state variable</w:t>
      </w:r>
    </w:p>
    <w:p w14:paraId="4C2BF82F" w14:textId="77777777" w:rsidR="006672B0" w:rsidRDefault="00FD60F9">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4DDD1138" w14:textId="77777777" w:rsidR="006672B0" w:rsidRDefault="00FD60F9">
      <w:r>
        <w:t>c) POLL_SN – Poll send state variable</w:t>
      </w:r>
    </w:p>
    <w:p w14:paraId="34EA6BA2" w14:textId="77777777" w:rsidR="006672B0" w:rsidRDefault="00FD60F9">
      <w:r>
        <w:lastRenderedPageBreak/>
        <w:t>This state variable holds the value of the highest SN of the AMD PDU among the AMD PDUs submitted to lower layer when POLL_SN is set according to clause 5.3.3.2. It is initially set to 0.</w:t>
      </w:r>
    </w:p>
    <w:p w14:paraId="202FFAF9" w14:textId="77777777" w:rsidR="006672B0" w:rsidRDefault="00FD60F9">
      <w:r>
        <w:t>The transmitting side of each AM RLC entity shall maintain the following counters:</w:t>
      </w:r>
    </w:p>
    <w:p w14:paraId="6BBBE31E" w14:textId="77777777" w:rsidR="006672B0" w:rsidRDefault="00FD60F9">
      <w:r>
        <w:t>a) PDU_WITHOUT_POLL – Counter</w:t>
      </w:r>
    </w:p>
    <w:p w14:paraId="2204ECBD" w14:textId="77777777" w:rsidR="006672B0" w:rsidRDefault="00FD60F9">
      <w:r>
        <w:t>This counter is initially set to 0. It counts the number of AMD PDUs sent since the most recent poll bit was transmitted.</w:t>
      </w:r>
    </w:p>
    <w:p w14:paraId="31FAC56F" w14:textId="77777777" w:rsidR="006672B0" w:rsidRDefault="00FD60F9">
      <w:r>
        <w:t>b) BYTE_WITHOUT_POLL – Counter</w:t>
      </w:r>
    </w:p>
    <w:p w14:paraId="7C7504B1" w14:textId="77777777" w:rsidR="006672B0" w:rsidRDefault="00FD60F9">
      <w:r>
        <w:t>This counter is initially set to 0. It counts the number of data bytes sent since the most recent poll bit was transmitted.</w:t>
      </w:r>
    </w:p>
    <w:p w14:paraId="3042048B" w14:textId="77777777" w:rsidR="006672B0" w:rsidRDefault="00FD60F9">
      <w:pPr>
        <w:rPr>
          <w:rFonts w:eastAsia="MS Mincho"/>
        </w:rPr>
      </w:pPr>
      <w:r>
        <w:rPr>
          <w:rFonts w:eastAsia="MS Mincho"/>
        </w:rPr>
        <w:t>c) RETX_COUNT – Counter</w:t>
      </w:r>
    </w:p>
    <w:p w14:paraId="6FB52747" w14:textId="77777777" w:rsidR="006672B0" w:rsidRDefault="00FD60F9">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13B0C662" w14:textId="77777777" w:rsidR="006672B0" w:rsidRDefault="00FD60F9">
      <w:r>
        <w:t>The receiving side of each AM RLC entity shall maintain the following state variables:</w:t>
      </w:r>
    </w:p>
    <w:p w14:paraId="7FB74D2D" w14:textId="77777777" w:rsidR="006672B0" w:rsidRDefault="00FD60F9">
      <w:r>
        <w:t xml:space="preserve">a) </w:t>
      </w:r>
      <w:proofErr w:type="spellStart"/>
      <w:r>
        <w:t>RX_Next</w:t>
      </w:r>
      <w:proofErr w:type="spellEnd"/>
      <w:r>
        <w:t xml:space="preserve"> – Receive state variable</w:t>
      </w:r>
    </w:p>
    <w:p w14:paraId="3618C4AA" w14:textId="77777777" w:rsidR="006672B0" w:rsidRDefault="00FD60F9">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6F3D7769" w14:textId="77777777" w:rsidR="006672B0" w:rsidRDefault="00FD60F9">
      <w:r>
        <w:t xml:space="preserve">b) </w:t>
      </w:r>
      <w:proofErr w:type="spellStart"/>
      <w:r>
        <w:t>RX_Next_Status_Trigger</w:t>
      </w:r>
      <w:proofErr w:type="spellEnd"/>
      <w:r>
        <w:t xml:space="preserve"> – </w:t>
      </w:r>
      <w:r>
        <w:rPr>
          <w:i/>
        </w:rPr>
        <w:t>t-Reassembly</w:t>
      </w:r>
      <w:r>
        <w:t xml:space="preserve"> state variable</w:t>
      </w:r>
    </w:p>
    <w:p w14:paraId="241AE631" w14:textId="77777777" w:rsidR="006672B0" w:rsidRDefault="00FD60F9">
      <w:r>
        <w:t xml:space="preserve">This state variable holds the value of the SN following the SN of the RLC SDU which triggered </w:t>
      </w:r>
      <w:r>
        <w:rPr>
          <w:i/>
        </w:rPr>
        <w:t>t-Reassembly</w:t>
      </w:r>
      <w:r>
        <w:t>.</w:t>
      </w:r>
    </w:p>
    <w:p w14:paraId="36FDA0C5" w14:textId="77777777" w:rsidR="006672B0" w:rsidRDefault="00FD60F9">
      <w:r>
        <w:t xml:space="preserve">c) </w:t>
      </w:r>
      <w:proofErr w:type="spellStart"/>
      <w:r>
        <w:t>RX_Highest_Status</w:t>
      </w:r>
      <w:proofErr w:type="spellEnd"/>
      <w:r>
        <w:t xml:space="preserve"> – Maximum STATUS transmit state variable</w:t>
      </w:r>
    </w:p>
    <w:p w14:paraId="3B0D7D88" w14:textId="77777777" w:rsidR="006672B0" w:rsidRDefault="00FD60F9">
      <w:r>
        <w:t>This state variable holds the highest possible value of the SN which can be indicated by "ACK_SN" when a STATUS PDU needs to be constructed. It is initially set to 0.</w:t>
      </w:r>
    </w:p>
    <w:p w14:paraId="0F95ADB1" w14:textId="77777777" w:rsidR="006672B0" w:rsidRDefault="00FD60F9">
      <w:r>
        <w:t xml:space="preserve">d) </w:t>
      </w:r>
      <w:proofErr w:type="spellStart"/>
      <w:r>
        <w:t>RX_Next_Highest</w:t>
      </w:r>
      <w:proofErr w:type="spellEnd"/>
      <w:r>
        <w:t xml:space="preserve"> – Highest received state variable</w:t>
      </w:r>
    </w:p>
    <w:p w14:paraId="7C350643" w14:textId="77777777" w:rsidR="006672B0" w:rsidRDefault="00FD60F9">
      <w:r>
        <w:t>This state variable holds the value of the SN following the SN of the RLC SDU with the highest SN among received RLC SDUs. It is initially set to 0.</w:t>
      </w:r>
    </w:p>
    <w:p w14:paraId="7FE72273" w14:textId="5B364D3A" w:rsidR="006672B0" w:rsidRDefault="003F35DF">
      <w:pPr>
        <w:rPr>
          <w:ins w:id="817" w:author="vivo-Chenli" w:date="2025-02-01T23:59:00Z"/>
        </w:rPr>
      </w:pPr>
      <w:ins w:id="818" w:author="vivo-Chenli-After RAN2#129-2" w:date="2025-03-25T12:16:00Z">
        <w:r>
          <w:t>x</w:t>
        </w:r>
      </w:ins>
      <w:ins w:id="819" w:author="vivo-Chenli" w:date="2025-02-01T23:59:00Z">
        <w:r w:rsidR="00FD60F9">
          <w:t xml:space="preserve">) </w:t>
        </w:r>
      </w:ins>
      <w:proofErr w:type="spellStart"/>
      <w:ins w:id="820" w:author="vivo-Chenli" w:date="2025-02-02T11:21:00Z">
        <w:r w:rsidR="00FD60F9">
          <w:t>RX_Next_Discard_Trigger</w:t>
        </w:r>
        <w:proofErr w:type="spellEnd"/>
        <w:r w:rsidR="00FD60F9">
          <w:t xml:space="preserve"> </w:t>
        </w:r>
      </w:ins>
      <w:ins w:id="821" w:author="vivo-Chenli" w:date="2025-02-01T23:59:00Z">
        <w:r w:rsidR="00FD60F9">
          <w:t xml:space="preserve">– </w:t>
        </w:r>
      </w:ins>
      <w:ins w:id="822" w:author="vivo-Chenli" w:date="2025-02-02T11:21:00Z">
        <w:r w:rsidR="00FD60F9">
          <w:rPr>
            <w:i/>
          </w:rPr>
          <w:t>t-</w:t>
        </w:r>
        <w:proofErr w:type="spellStart"/>
        <w:r w:rsidR="00FD60F9">
          <w:rPr>
            <w:i/>
          </w:rPr>
          <w:t>RxDiscard</w:t>
        </w:r>
      </w:ins>
      <w:proofErr w:type="spellEnd"/>
      <w:ins w:id="823" w:author="vivo-Chenli" w:date="2025-02-01T23:59:00Z">
        <w:r w:rsidR="00FD60F9">
          <w:t xml:space="preserve"> state variable</w:t>
        </w:r>
      </w:ins>
    </w:p>
    <w:p w14:paraId="61219F7E" w14:textId="4B18BC7F" w:rsidR="006672B0" w:rsidRDefault="00AE2A1D">
      <w:pPr>
        <w:rPr>
          <w:ins w:id="824" w:author="vivo-Chenli" w:date="2025-02-01T23:59:00Z"/>
        </w:rPr>
      </w:pPr>
      <w:ins w:id="825" w:author="vivo-Chenli-After RAN2#129-2" w:date="2025-03-25T12:17:00Z">
        <w:r w:rsidRPr="00AE2A1D">
          <w:t xml:space="preserve">This state variable is used when the AM RLC entity is configured with </w:t>
        </w:r>
        <w:r w:rsidRPr="006E0B28">
          <w:rPr>
            <w:i/>
            <w:iCs/>
          </w:rPr>
          <w:t>t-</w:t>
        </w:r>
        <w:proofErr w:type="spellStart"/>
        <w:r w:rsidRPr="006E0B28">
          <w:rPr>
            <w:i/>
            <w:iCs/>
          </w:rPr>
          <w:t>RxDiscard</w:t>
        </w:r>
        <w:proofErr w:type="spellEnd"/>
        <w:r>
          <w:t xml:space="preserve">. </w:t>
        </w:r>
      </w:ins>
      <w:ins w:id="826" w:author="vivo-Chenli" w:date="2025-02-01T23:59:00Z">
        <w:r w:rsidR="00FD60F9">
          <w:t xml:space="preserve">This state variable holds the value of the SN following the SN of the RLC SDU which triggered </w:t>
        </w:r>
      </w:ins>
      <w:ins w:id="827" w:author="vivo-Chenli-After RAN2#129-2" w:date="2025-03-24T19:05:00Z">
        <w:r w:rsidR="00270032">
          <w:rPr>
            <w:i/>
          </w:rPr>
          <w:t>t-</w:t>
        </w:r>
        <w:proofErr w:type="spellStart"/>
        <w:r w:rsidR="00270032">
          <w:rPr>
            <w:i/>
          </w:rPr>
          <w:t>RxDiscard</w:t>
        </w:r>
      </w:ins>
      <w:proofErr w:type="spellEnd"/>
      <w:ins w:id="828" w:author="vivo-Chenli" w:date="2025-02-01T23:59:00Z">
        <w:r w:rsidR="00FD60F9">
          <w:t>.</w:t>
        </w:r>
      </w:ins>
    </w:p>
    <w:p w14:paraId="61F09F94" w14:textId="77777777" w:rsidR="006672B0" w:rsidRDefault="00FD60F9">
      <w:r>
        <w:t>Each transmitting UM RLC entity shall maintain the following state variables:</w:t>
      </w:r>
    </w:p>
    <w:p w14:paraId="6726E5CD" w14:textId="77777777" w:rsidR="006672B0" w:rsidRDefault="00FD60F9">
      <w:r>
        <w:t xml:space="preserve">a) </w:t>
      </w:r>
      <w:proofErr w:type="spellStart"/>
      <w:r>
        <w:t>TX_Next</w:t>
      </w:r>
      <w:proofErr w:type="spellEnd"/>
      <w:r>
        <w:t xml:space="preserve"> – UM send state variable</w:t>
      </w:r>
    </w:p>
    <w:p w14:paraId="5A4ADF09" w14:textId="77777777" w:rsidR="006672B0" w:rsidRDefault="00FD60F9">
      <w:r>
        <w:t>This state variable holds the value of the SN to be assigned for the next newly generated UMD PDU with segment. It is initially set to 0, and is updated after the UM RLC entity submits a UMD PDU including the last segment of an RLC SDU to lower layers.</w:t>
      </w:r>
    </w:p>
    <w:p w14:paraId="055B35E3" w14:textId="77777777" w:rsidR="006672B0" w:rsidRDefault="00FD60F9">
      <w:r>
        <w:t>Each receiving UM RLC entity shall maintain the following state variables:</w:t>
      </w:r>
    </w:p>
    <w:p w14:paraId="172F023C" w14:textId="77777777" w:rsidR="006672B0" w:rsidRDefault="00FD60F9">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01757731" w14:textId="77777777" w:rsidR="006672B0" w:rsidRDefault="00FD60F9">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126A398B" w14:textId="77777777" w:rsidR="006672B0" w:rsidRDefault="00FD60F9">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102E3974" w14:textId="77777777" w:rsidR="006672B0" w:rsidRDefault="00FD60F9">
      <w:pPr>
        <w:rPr>
          <w:szCs w:val="24"/>
        </w:rPr>
      </w:pPr>
      <w:r>
        <w:rPr>
          <w:szCs w:val="24"/>
        </w:rPr>
        <w:t xml:space="preserve">This state variable holds the value of the SN following the SN which triggered </w:t>
      </w:r>
      <w:r>
        <w:rPr>
          <w:i/>
          <w:szCs w:val="24"/>
        </w:rPr>
        <w:t>t-Reassembly</w:t>
      </w:r>
      <w:r>
        <w:rPr>
          <w:szCs w:val="24"/>
        </w:rPr>
        <w:t>.</w:t>
      </w:r>
    </w:p>
    <w:p w14:paraId="585EDFB5" w14:textId="77777777" w:rsidR="006672B0" w:rsidRDefault="00FD60F9">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4AB90CAA" w14:textId="77777777" w:rsidR="006672B0" w:rsidRDefault="00FD60F9">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827B91D" w14:textId="77777777" w:rsidR="006672B0" w:rsidRDefault="00FD60F9">
      <w:pPr>
        <w:pStyle w:val="2"/>
        <w:rPr>
          <w:rFonts w:eastAsia="MS Mincho"/>
        </w:rPr>
      </w:pPr>
      <w:bookmarkStart w:id="829" w:name="_Toc5722516"/>
      <w:bookmarkStart w:id="830" w:name="_Toc37463036"/>
      <w:bookmarkStart w:id="831" w:name="_Toc46502580"/>
      <w:bookmarkStart w:id="832" w:name="_Toc185618064"/>
      <w:r>
        <w:rPr>
          <w:rFonts w:eastAsia="MS Mincho"/>
        </w:rPr>
        <w:t>7</w:t>
      </w:r>
      <w:r>
        <w:t>.</w:t>
      </w:r>
      <w:r>
        <w:rPr>
          <w:rFonts w:eastAsia="MS Mincho"/>
        </w:rPr>
        <w:t>2</w:t>
      </w:r>
      <w:r>
        <w:tab/>
      </w:r>
      <w:r>
        <w:rPr>
          <w:rFonts w:eastAsia="MS Mincho"/>
        </w:rPr>
        <w:t>Constants</w:t>
      </w:r>
      <w:bookmarkEnd w:id="829"/>
      <w:bookmarkEnd w:id="830"/>
      <w:bookmarkEnd w:id="831"/>
      <w:bookmarkEnd w:id="832"/>
    </w:p>
    <w:p w14:paraId="66F561D4" w14:textId="77777777" w:rsidR="006672B0" w:rsidRDefault="00FD60F9">
      <w:r>
        <w:t xml:space="preserve">a) </w:t>
      </w:r>
      <w:proofErr w:type="spellStart"/>
      <w:r>
        <w:t>AM_Window_Size</w:t>
      </w:r>
      <w:proofErr w:type="spellEnd"/>
    </w:p>
    <w:p w14:paraId="6EB6E91D" w14:textId="77777777" w:rsidR="006672B0" w:rsidRDefault="00FD60F9">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18 bit SN is used.</w:t>
      </w:r>
    </w:p>
    <w:p w14:paraId="7A19FB56" w14:textId="77777777" w:rsidR="006672B0" w:rsidRDefault="00FD60F9">
      <w:pPr>
        <w:rPr>
          <w:szCs w:val="24"/>
        </w:rPr>
      </w:pPr>
      <w:r>
        <w:t xml:space="preserve">b) </w:t>
      </w:r>
      <w:proofErr w:type="spellStart"/>
      <w:r>
        <w:rPr>
          <w:szCs w:val="24"/>
        </w:rPr>
        <w:t>UM_Window_Size</w:t>
      </w:r>
      <w:proofErr w:type="spellEnd"/>
    </w:p>
    <w:p w14:paraId="51CC118B" w14:textId="77777777" w:rsidR="006672B0" w:rsidRDefault="00FD60F9">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12 bit SN is configured.</w:t>
      </w:r>
    </w:p>
    <w:p w14:paraId="1CC9F2B7" w14:textId="77777777" w:rsidR="006672B0" w:rsidRDefault="00FD60F9">
      <w:pPr>
        <w:pStyle w:val="2"/>
        <w:rPr>
          <w:rFonts w:eastAsia="MS Mincho"/>
        </w:rPr>
      </w:pPr>
      <w:bookmarkStart w:id="833" w:name="_Toc5722517"/>
      <w:bookmarkStart w:id="834" w:name="_Toc37463037"/>
      <w:bookmarkStart w:id="835" w:name="_Toc46502581"/>
      <w:bookmarkStart w:id="836" w:name="_Toc185618065"/>
      <w:r>
        <w:rPr>
          <w:rFonts w:eastAsia="MS Mincho"/>
        </w:rPr>
        <w:t>7</w:t>
      </w:r>
      <w:r>
        <w:t>.</w:t>
      </w:r>
      <w:r>
        <w:rPr>
          <w:rFonts w:eastAsia="MS Mincho"/>
        </w:rPr>
        <w:t>3</w:t>
      </w:r>
      <w:r>
        <w:tab/>
      </w:r>
      <w:r>
        <w:rPr>
          <w:rFonts w:eastAsia="MS Mincho"/>
        </w:rPr>
        <w:t>Timers</w:t>
      </w:r>
      <w:bookmarkEnd w:id="833"/>
      <w:bookmarkEnd w:id="834"/>
      <w:bookmarkEnd w:id="835"/>
      <w:bookmarkEnd w:id="836"/>
    </w:p>
    <w:p w14:paraId="0A711B91" w14:textId="77777777" w:rsidR="006672B0" w:rsidRDefault="00FD60F9">
      <w:r>
        <w:t>The following timers are configured by TS 38.331 [5]:</w:t>
      </w:r>
    </w:p>
    <w:p w14:paraId="303B4F49" w14:textId="77777777" w:rsidR="006672B0" w:rsidRDefault="00FD60F9">
      <w:r>
        <w:t xml:space="preserve">a) </w:t>
      </w:r>
      <w:r>
        <w:rPr>
          <w:i/>
        </w:rPr>
        <w:t>t-</w:t>
      </w:r>
      <w:proofErr w:type="spellStart"/>
      <w:r>
        <w:rPr>
          <w:i/>
        </w:rPr>
        <w:t>PollRetransmit</w:t>
      </w:r>
      <w:proofErr w:type="spellEnd"/>
    </w:p>
    <w:p w14:paraId="6E5D738A" w14:textId="77777777" w:rsidR="006672B0" w:rsidRDefault="00FD60F9">
      <w:r>
        <w:t>This timer is used by the transmitting side of an AM RLC entity in order to retransmit a poll (see clause 5.3.3).</w:t>
      </w:r>
    </w:p>
    <w:p w14:paraId="1226750A" w14:textId="77777777" w:rsidR="006672B0" w:rsidRDefault="00FD60F9">
      <w:r>
        <w:t xml:space="preserve">b) </w:t>
      </w:r>
      <w:r>
        <w:rPr>
          <w:bCs/>
          <w:i/>
          <w:lang w:eastAsia="ko-KR"/>
        </w:rPr>
        <w:t>t-Reassembly</w:t>
      </w:r>
    </w:p>
    <w:p w14:paraId="6864B681" w14:textId="77777777" w:rsidR="006672B0" w:rsidRDefault="00FD60F9">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w:t>
      </w:r>
      <w:proofErr w:type="gramStart"/>
      <w:r>
        <w:t>i.e.</w:t>
      </w:r>
      <w:proofErr w:type="gramEnd"/>
      <w:r>
        <w:t xml:space="preserve"> only one </w:t>
      </w:r>
      <w:r>
        <w:rPr>
          <w:bCs/>
          <w:i/>
          <w:lang w:eastAsia="ko-KR"/>
        </w:rPr>
        <w:t>t-Reassembly</w:t>
      </w:r>
      <w:r>
        <w:rPr>
          <w:bCs/>
          <w:lang w:eastAsia="ko-KR"/>
        </w:rPr>
        <w:t xml:space="preserve"> </w:t>
      </w:r>
      <w:r>
        <w:t>per RLC entity is running at a given time.</w:t>
      </w:r>
    </w:p>
    <w:p w14:paraId="7ABA63B4" w14:textId="77777777" w:rsidR="006672B0" w:rsidRDefault="00FD60F9">
      <w:r>
        <w:t xml:space="preserve">c) </w:t>
      </w:r>
      <w:r>
        <w:rPr>
          <w:i/>
        </w:rPr>
        <w:t>t-</w:t>
      </w:r>
      <w:proofErr w:type="spellStart"/>
      <w:r>
        <w:rPr>
          <w:i/>
        </w:rPr>
        <w:t>StatusProhibit</w:t>
      </w:r>
      <w:proofErr w:type="spellEnd"/>
    </w:p>
    <w:p w14:paraId="5B8FDF5C" w14:textId="77777777" w:rsidR="006672B0" w:rsidRDefault="00FD60F9">
      <w:pPr>
        <w:rPr>
          <w:ins w:id="837" w:author="vivo-Chenli" w:date="2025-02-01T16:22:00Z"/>
        </w:rPr>
      </w:pPr>
      <w:r>
        <w:t>This timer is used by the receiving side of an AM RLC entity in order to prohibit transmission of a STATUS PDU (see clause 5.3.4).</w:t>
      </w:r>
    </w:p>
    <w:p w14:paraId="3978A6B6" w14:textId="77777777" w:rsidR="006672B0" w:rsidRDefault="00FD60F9">
      <w:pPr>
        <w:rPr>
          <w:ins w:id="838" w:author="vivo-Chenli" w:date="2025-02-01T16:22:00Z"/>
        </w:rPr>
      </w:pPr>
      <w:ins w:id="839" w:author="vivo-Chenli" w:date="2025-02-01T16:22:00Z">
        <w:r>
          <w:t xml:space="preserve">x) </w:t>
        </w:r>
        <w:r>
          <w:rPr>
            <w:i/>
          </w:rPr>
          <w:t>t-</w:t>
        </w:r>
        <w:proofErr w:type="spellStart"/>
        <w:r>
          <w:rPr>
            <w:i/>
          </w:rPr>
          <w:t>RxDiscard</w:t>
        </w:r>
        <w:proofErr w:type="spellEnd"/>
      </w:ins>
    </w:p>
    <w:p w14:paraId="64A0693C" w14:textId="2A690099" w:rsidR="006672B0" w:rsidRDefault="00FD60F9">
      <w:pPr>
        <w:rPr>
          <w:ins w:id="840" w:author="vivo-Chenli" w:date="2025-02-01T16:28:00Z"/>
        </w:rPr>
      </w:pPr>
      <w:bookmarkStart w:id="841" w:name="_Hlk195733141"/>
      <w:ins w:id="842" w:author="vivo-Chenli" w:date="2025-02-01T16:22:00Z">
        <w:r>
          <w:t xml:space="preserve">This timer is used by the receiving side of an AM RLC entity in order to </w:t>
        </w:r>
      </w:ins>
      <w:ins w:id="843" w:author="vivo-Chenli" w:date="2025-02-01T16:25:00Z">
        <w:r>
          <w:t xml:space="preserve">abandon </w:t>
        </w:r>
      </w:ins>
      <w:ins w:id="844" w:author="vivo-Chenli" w:date="2025-02-01T16:26:00Z">
        <w:r>
          <w:t>an</w:t>
        </w:r>
      </w:ins>
      <w:ins w:id="845" w:author="vivo-Chenli" w:date="2025-02-01T16:25:00Z">
        <w:r>
          <w:t xml:space="preserve"> </w:t>
        </w:r>
      </w:ins>
      <w:commentRangeStart w:id="846"/>
      <w:commentRangeStart w:id="847"/>
      <w:ins w:id="848" w:author="vivo-Chenli" w:date="2025-02-01T16:26:00Z">
        <w:r>
          <w:t>obsolete</w:t>
        </w:r>
      </w:ins>
      <w:ins w:id="849" w:author="vivo-Chenli" w:date="2025-02-01T16:25:00Z">
        <w:r>
          <w:t xml:space="preserve"> </w:t>
        </w:r>
      </w:ins>
      <w:commentRangeEnd w:id="846"/>
      <w:r w:rsidR="003A45D9">
        <w:rPr>
          <w:rStyle w:val="af0"/>
        </w:rPr>
        <w:commentReference w:id="846"/>
      </w:r>
      <w:commentRangeEnd w:id="847"/>
      <w:r w:rsidR="00F202F0">
        <w:rPr>
          <w:rStyle w:val="af0"/>
        </w:rPr>
        <w:commentReference w:id="847"/>
      </w:r>
      <w:ins w:id="850" w:author="vivo-Chenli" w:date="2025-02-01T16:25:00Z">
        <w:r>
          <w:t>SDU</w:t>
        </w:r>
      </w:ins>
      <w:ins w:id="851" w:author="vivo-Chenli" w:date="2025-02-01T16:22:00Z">
        <w:r>
          <w:t xml:space="preserve"> </w:t>
        </w:r>
      </w:ins>
      <w:bookmarkEnd w:id="841"/>
      <w:ins w:id="852" w:author="vivo-Chenli" w:date="2025-02-02T11:06:00Z">
        <w:r>
          <w:t>(see clause 5.2.3.2.x).</w:t>
        </w:r>
      </w:ins>
      <w:ins w:id="853"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w:t>
        </w:r>
        <w:proofErr w:type="gramStart"/>
        <w:r>
          <w:t>i.e.</w:t>
        </w:r>
        <w:proofErr w:type="gramEnd"/>
        <w:r>
          <w:t xml:space="preserve"> only one </w:t>
        </w:r>
        <w:r>
          <w:rPr>
            <w:bCs/>
            <w:i/>
            <w:lang w:eastAsia="ko-KR"/>
          </w:rPr>
          <w:t>t-</w:t>
        </w:r>
        <w:r>
          <w:rPr>
            <w:i/>
          </w:rPr>
          <w:t xml:space="preserve"> </w:t>
        </w:r>
        <w:proofErr w:type="spellStart"/>
        <w:r>
          <w:rPr>
            <w:i/>
          </w:rPr>
          <w:t>RxDiscard</w:t>
        </w:r>
        <w:proofErr w:type="spellEnd"/>
        <w:r>
          <w:t xml:space="preserve"> per RLC entity is running at a given time</w:t>
        </w:r>
      </w:ins>
      <w:ins w:id="854" w:author="vivo-Chenli" w:date="2025-02-06T10:15:00Z">
        <w:r>
          <w:t>.</w:t>
        </w:r>
      </w:ins>
    </w:p>
    <w:p w14:paraId="78F209D2" w14:textId="77777777" w:rsidR="006672B0" w:rsidRDefault="00FD60F9">
      <w:pPr>
        <w:pStyle w:val="EditorsNote"/>
        <w:rPr>
          <w:rFonts w:eastAsia="MS Mincho"/>
          <w:lang w:eastAsia="ko-KR"/>
        </w:rPr>
      </w:pPr>
      <w:ins w:id="855" w:author="vivo-Chenli" w:date="2025-02-01T21:09:00Z">
        <w:r>
          <w:rPr>
            <w:rFonts w:eastAsia="MS Mincho"/>
            <w:lang w:eastAsia="ko-KR"/>
          </w:rPr>
          <w:t xml:space="preserve">Editor’s Note: </w:t>
        </w:r>
        <w:r>
          <w:t>The terminology of timer here is to be aligned with RRC specification.</w:t>
        </w:r>
      </w:ins>
    </w:p>
    <w:p w14:paraId="786FB41F" w14:textId="77777777" w:rsidR="006672B0" w:rsidRDefault="00FD60F9">
      <w:pPr>
        <w:pStyle w:val="2"/>
        <w:rPr>
          <w:rFonts w:eastAsia="MS Mincho"/>
        </w:rPr>
      </w:pPr>
      <w:bookmarkStart w:id="856" w:name="_Toc5722518"/>
      <w:bookmarkStart w:id="857" w:name="_Toc37463038"/>
      <w:bookmarkStart w:id="858" w:name="_Toc46502582"/>
      <w:bookmarkStart w:id="859" w:name="_Toc185618066"/>
      <w:r>
        <w:rPr>
          <w:rFonts w:eastAsia="MS Mincho"/>
        </w:rPr>
        <w:t>7.4</w:t>
      </w:r>
      <w:r>
        <w:rPr>
          <w:rFonts w:eastAsia="MS Mincho"/>
        </w:rPr>
        <w:tab/>
        <w:t>Configurable parameters</w:t>
      </w:r>
      <w:bookmarkEnd w:id="856"/>
      <w:bookmarkEnd w:id="857"/>
      <w:bookmarkEnd w:id="858"/>
      <w:bookmarkEnd w:id="859"/>
    </w:p>
    <w:p w14:paraId="705E0CC2" w14:textId="77777777" w:rsidR="006672B0" w:rsidRDefault="00FD60F9">
      <w:r>
        <w:t>The following parameters are configured by TS 38.331 [5]:</w:t>
      </w:r>
    </w:p>
    <w:p w14:paraId="631C6649" w14:textId="77777777" w:rsidR="006672B0" w:rsidRDefault="00FD60F9">
      <w:r>
        <w:t xml:space="preserve">a) </w:t>
      </w:r>
      <w:proofErr w:type="spellStart"/>
      <w:r>
        <w:rPr>
          <w:i/>
        </w:rPr>
        <w:t>maxRetxThreshold</w:t>
      </w:r>
      <w:proofErr w:type="spellEnd"/>
    </w:p>
    <w:p w14:paraId="538CE971" w14:textId="77777777" w:rsidR="006672B0" w:rsidRDefault="00FD60F9">
      <w:r>
        <w:t>This parameter is used by the transmitting side of each AM RLC entity to limit the number of retransmissions corresponding to an RLC SDU, including its segments (see clause 5.3.2).</w:t>
      </w:r>
    </w:p>
    <w:p w14:paraId="5FE4759B" w14:textId="77777777" w:rsidR="006672B0" w:rsidRDefault="00FD60F9">
      <w:r>
        <w:t xml:space="preserve">b) </w:t>
      </w:r>
      <w:proofErr w:type="spellStart"/>
      <w:r>
        <w:rPr>
          <w:i/>
        </w:rPr>
        <w:t>pollPDU</w:t>
      </w:r>
      <w:proofErr w:type="spellEnd"/>
    </w:p>
    <w:p w14:paraId="5A80A82E" w14:textId="77777777" w:rsidR="006672B0" w:rsidRDefault="00FD60F9">
      <w:r>
        <w:t xml:space="preserve">This parameter is used by the transmitting side of each AM RLC entity to trigger a poll for every </w:t>
      </w:r>
      <w:proofErr w:type="spellStart"/>
      <w:r>
        <w:rPr>
          <w:i/>
        </w:rPr>
        <w:t>pollPDU</w:t>
      </w:r>
      <w:proofErr w:type="spellEnd"/>
      <w:r>
        <w:t xml:space="preserve"> PDUs (see clause 5.3.3).</w:t>
      </w:r>
    </w:p>
    <w:p w14:paraId="14C0C3A1" w14:textId="77777777" w:rsidR="006672B0" w:rsidRDefault="00FD60F9">
      <w:r>
        <w:t xml:space="preserve">c) </w:t>
      </w:r>
      <w:proofErr w:type="spellStart"/>
      <w:r>
        <w:rPr>
          <w:i/>
        </w:rPr>
        <w:t>pollByte</w:t>
      </w:r>
      <w:proofErr w:type="spellEnd"/>
    </w:p>
    <w:p w14:paraId="421DC5F0" w14:textId="77777777" w:rsidR="006672B0" w:rsidRDefault="00FD60F9">
      <w:pPr>
        <w:rPr>
          <w:ins w:id="860"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0B3F68D9" w14:textId="77777777" w:rsidR="006672B0" w:rsidRDefault="00FD60F9">
      <w:pPr>
        <w:rPr>
          <w:ins w:id="861" w:author="vivo-Chenli" w:date="2025-02-01T16:27:00Z"/>
        </w:rPr>
      </w:pPr>
      <w:ins w:id="862" w:author="vivo-Chenli" w:date="2025-02-01T16:27:00Z">
        <w:r>
          <w:t xml:space="preserve">x) </w:t>
        </w:r>
        <w:proofErr w:type="spellStart"/>
        <w:r>
          <w:rPr>
            <w:i/>
          </w:rPr>
          <w:t>stopReTxObsoleteSDU</w:t>
        </w:r>
        <w:proofErr w:type="spellEnd"/>
      </w:ins>
    </w:p>
    <w:p w14:paraId="1AA60C73" w14:textId="596C8D84" w:rsidR="006672B0" w:rsidRDefault="00FD60F9">
      <w:pPr>
        <w:rPr>
          <w:ins w:id="863" w:author="vivo-Chenli" w:date="2025-02-01T16:27:00Z"/>
        </w:rPr>
      </w:pPr>
      <w:ins w:id="864" w:author="vivo-Chenli" w:date="2025-02-01T16:27:00Z">
        <w:r>
          <w:t xml:space="preserve">This parameter is used by the transmitting side of each AM RLC entity </w:t>
        </w:r>
      </w:ins>
      <w:ins w:id="865" w:author="vivo-Chenli" w:date="2025-02-01T21:18:00Z">
        <w:r>
          <w:t xml:space="preserve">to determine </w:t>
        </w:r>
      </w:ins>
      <w:ins w:id="866" w:author="vivo-Chenli" w:date="2025-02-01T21:17:00Z">
        <w:r>
          <w:t xml:space="preserve">whether </w:t>
        </w:r>
      </w:ins>
      <w:ins w:id="867" w:author="vivo-Chenli" w:date="2025-02-01T16:27:00Z">
        <w:r>
          <w:t xml:space="preserve">to </w:t>
        </w:r>
      </w:ins>
      <w:ins w:id="868" w:author="vivo-Chenli" w:date="2025-02-01T21:13:00Z">
        <w:r>
          <w:t xml:space="preserve">stop </w:t>
        </w:r>
      </w:ins>
      <w:ins w:id="869" w:author="vivo-Chenli" w:date="2025-02-01T21:14:00Z">
        <w:r>
          <w:t xml:space="preserve">RLC </w:t>
        </w:r>
      </w:ins>
      <w:ins w:id="870" w:author="vivo-Chenli-After RAN2#129-2" w:date="2025-03-24T19:09:00Z">
        <w:r w:rsidR="004523E8">
          <w:t xml:space="preserve">transmission and </w:t>
        </w:r>
      </w:ins>
      <w:ins w:id="871" w:author="vivo-Chenli" w:date="2025-02-01T21:14:00Z">
        <w:r>
          <w:t xml:space="preserve">retransmission of </w:t>
        </w:r>
      </w:ins>
      <w:ins w:id="872" w:author="vivo-Chenli" w:date="2025-02-01T21:16:00Z">
        <w:r>
          <w:t xml:space="preserve">obsolete </w:t>
        </w:r>
      </w:ins>
      <w:ins w:id="873" w:author="vivo-Chenli" w:date="2025-02-01T21:14:00Z">
        <w:r>
          <w:t xml:space="preserve">SDUs </w:t>
        </w:r>
      </w:ins>
      <w:ins w:id="874" w:author="vivo-Chenli" w:date="2025-02-01T16:27:00Z">
        <w:r>
          <w:t>(see clause</w:t>
        </w:r>
      </w:ins>
      <w:ins w:id="875" w:author="vivo-Chenli" w:date="2025-02-02T11:09:00Z">
        <w:r>
          <w:t xml:space="preserve"> 5.2.3</w:t>
        </w:r>
      </w:ins>
      <w:proofErr w:type="gramStart"/>
      <w:ins w:id="876" w:author="vivo-Chenli" w:date="2025-02-01T16:27:00Z">
        <w:r>
          <w:t>)</w:t>
        </w:r>
      </w:ins>
      <w:r w:rsidR="004C5DCC">
        <w:rPr>
          <w:rStyle w:val="af0"/>
        </w:rPr>
        <w:t xml:space="preserve"> </w:t>
      </w:r>
      <w:ins w:id="877" w:author="vivo-Chenli" w:date="2025-02-01T16:27:00Z">
        <w:r>
          <w:t>.</w:t>
        </w:r>
        <w:proofErr w:type="gramEnd"/>
      </w:ins>
    </w:p>
    <w:p w14:paraId="6F38536B" w14:textId="40B1E8E0" w:rsidR="006672B0" w:rsidRDefault="00FD60F9">
      <w:pPr>
        <w:rPr>
          <w:ins w:id="878" w:author="vivo-Chenli" w:date="2025-02-01T16:27:00Z"/>
        </w:rPr>
      </w:pPr>
      <w:ins w:id="879" w:author="vivo-Chenli" w:date="2025-02-02T11:32:00Z">
        <w:r>
          <w:t>y</w:t>
        </w:r>
      </w:ins>
      <w:ins w:id="880" w:author="vivo-Chenli" w:date="2025-02-01T16:27:00Z">
        <w:r>
          <w:t xml:space="preserve">) </w:t>
        </w:r>
      </w:ins>
      <w:proofErr w:type="spellStart"/>
      <w:ins w:id="881" w:author="vivo-Chenli" w:date="2025-02-01T16:28:00Z">
        <w:r>
          <w:rPr>
            <w:i/>
          </w:rPr>
          <w:t>autonomousReTx</w:t>
        </w:r>
      </w:ins>
      <w:ins w:id="882" w:author="vivo-Chenli-After RAN2#129bis" w:date="2025-04-16T19:03:00Z">
        <w:r w:rsidR="00352D6F">
          <w:rPr>
            <w:i/>
          </w:rPr>
          <w:t>Thrshold</w:t>
        </w:r>
      </w:ins>
      <w:proofErr w:type="spellEnd"/>
    </w:p>
    <w:p w14:paraId="5EE52030" w14:textId="1C3712E1" w:rsidR="006672B0" w:rsidRDefault="00FD60F9">
      <w:pPr>
        <w:rPr>
          <w:ins w:id="883" w:author="vivo-Chenli" w:date="2025-02-01T16:27:00Z"/>
        </w:rPr>
      </w:pPr>
      <w:ins w:id="884" w:author="vivo-Chenli" w:date="2025-02-01T16:27:00Z">
        <w:r>
          <w:t xml:space="preserve">This parameter is used by the transmitting side of each AM RLC entity to </w:t>
        </w:r>
      </w:ins>
      <w:ins w:id="885" w:author="vivo-Chenli-After RAN2#129-2" w:date="2025-03-24T19:10:00Z">
        <w:r w:rsidR="00BB040B">
          <w:t>determine whether</w:t>
        </w:r>
      </w:ins>
      <w:ins w:id="886" w:author="vivo-Chenli" w:date="2025-02-01T21:28:00Z">
        <w:r>
          <w:t xml:space="preserve"> </w:t>
        </w:r>
      </w:ins>
      <w:ins w:id="887" w:author="vivo-Chenli-After RAN2#129bis" w:date="2025-04-16T23:39:00Z">
        <w:r w:rsidR="00AA30F8">
          <w:t xml:space="preserve">timer-based </w:t>
        </w:r>
      </w:ins>
      <w:ins w:id="888" w:author="vivo-Chenli" w:date="2025-02-01T21:28:00Z">
        <w:r>
          <w:t>retransmission</w:t>
        </w:r>
      </w:ins>
      <w:ins w:id="889" w:author="vivo-Chenli-After RAN2#129-2" w:date="2025-03-24T19:11:00Z">
        <w:r w:rsidR="00BB040B">
          <w:t xml:space="preserve"> should be triggered based on remaining time</w:t>
        </w:r>
      </w:ins>
      <w:ins w:id="890" w:author="vivo-Chenli" w:date="2025-02-01T21:30:00Z">
        <w:r>
          <w:t xml:space="preserve"> </w:t>
        </w:r>
      </w:ins>
      <w:ins w:id="891" w:author="vivo-Chenli" w:date="2025-02-01T16:27:00Z">
        <w:r>
          <w:t>(</w:t>
        </w:r>
      </w:ins>
      <w:ins w:id="892" w:author="vivo-Chenli" w:date="2025-02-02T11:10:00Z">
        <w:r>
          <w:t>see clause 5.x</w:t>
        </w:r>
      </w:ins>
      <w:ins w:id="893" w:author="vivo-Chenli" w:date="2025-02-01T16:27:00Z">
        <w:r>
          <w:t>).</w:t>
        </w:r>
      </w:ins>
    </w:p>
    <w:p w14:paraId="1710B612" w14:textId="78FE63C8" w:rsidR="006672B0" w:rsidRDefault="00FD60F9">
      <w:pPr>
        <w:rPr>
          <w:ins w:id="894" w:author="vivo-Chenli" w:date="2025-02-01T16:27:00Z"/>
        </w:rPr>
      </w:pPr>
      <w:ins w:id="895" w:author="vivo-Chenli" w:date="2025-02-02T11:32:00Z">
        <w:r>
          <w:t>z</w:t>
        </w:r>
      </w:ins>
      <w:ins w:id="896" w:author="vivo-Chenli" w:date="2025-02-01T16:27:00Z">
        <w:r>
          <w:t xml:space="preserve">) </w:t>
        </w:r>
      </w:ins>
      <w:proofErr w:type="spellStart"/>
      <w:ins w:id="897" w:author="vivo-Chenli" w:date="2025-02-01T16:28:00Z">
        <w:r>
          <w:rPr>
            <w:i/>
          </w:rPr>
          <w:t>enhancedPolling</w:t>
        </w:r>
      </w:ins>
      <w:ins w:id="898" w:author="vivo-Chenli-After RAN2#129-2" w:date="2025-03-24T19:11:00Z">
        <w:r w:rsidR="00BB5532">
          <w:rPr>
            <w:i/>
          </w:rPr>
          <w:t>Threshold</w:t>
        </w:r>
      </w:ins>
      <w:proofErr w:type="spellEnd"/>
    </w:p>
    <w:p w14:paraId="772581D7" w14:textId="281C43F3" w:rsidR="006672B0" w:rsidRDefault="00FD60F9">
      <w:pPr>
        <w:rPr>
          <w:ins w:id="899" w:author="vivo-Chenli" w:date="2025-02-01T16:27:00Z"/>
        </w:rPr>
      </w:pPr>
      <w:ins w:id="900" w:author="vivo-Chenli" w:date="2025-02-01T16:27:00Z">
        <w:r>
          <w:t>This parameter is used by the transmitting side of each AM RLC entity to</w:t>
        </w:r>
      </w:ins>
      <w:ins w:id="901" w:author="vivo-Chenli-After RAN2#129-2" w:date="2025-03-24T19:11:00Z">
        <w:r w:rsidR="00076236">
          <w:t xml:space="preserve"> determine </w:t>
        </w:r>
      </w:ins>
      <w:ins w:id="902" w:author="vivo-Chenli-After RAN2#129-2" w:date="2025-03-24T19:12:00Z">
        <w:r w:rsidR="00076236">
          <w:t>if a poll should be triggered based on remaining time</w:t>
        </w:r>
      </w:ins>
      <w:ins w:id="903" w:author="vivo-Chenli" w:date="2025-02-01T22:05:00Z">
        <w:r>
          <w:t xml:space="preserve"> </w:t>
        </w:r>
      </w:ins>
      <w:ins w:id="904" w:author="vivo-Chenli" w:date="2025-02-01T16:27:00Z">
        <w:r>
          <w:t>(</w:t>
        </w:r>
      </w:ins>
      <w:ins w:id="905" w:author="vivo-Chenli" w:date="2025-02-02T11:10:00Z">
        <w:r>
          <w:t>see clause 5.3.3</w:t>
        </w:r>
      </w:ins>
      <w:ins w:id="906" w:author="vivo-Chenli" w:date="2025-02-01T16:27:00Z">
        <w:r>
          <w:t>).</w:t>
        </w:r>
      </w:ins>
    </w:p>
    <w:p w14:paraId="74F302DF" w14:textId="77777777" w:rsidR="006672B0" w:rsidRDefault="00FD60F9">
      <w:pPr>
        <w:pStyle w:val="EditorsNote"/>
        <w:rPr>
          <w:ins w:id="907" w:author="vivo-Chenli" w:date="2025-02-02T10:47:00Z"/>
        </w:rPr>
      </w:pPr>
      <w:ins w:id="908" w:author="vivo-Chenli" w:date="2025-02-01T22:06:00Z">
        <w:r>
          <w:rPr>
            <w:rFonts w:eastAsia="MS Mincho"/>
            <w:lang w:eastAsia="ko-KR"/>
          </w:rPr>
          <w:t xml:space="preserve">Editor’s Note: </w:t>
        </w:r>
      </w:ins>
      <w:ins w:id="909" w:author="vivo-Chenli" w:date="2025-02-02T00:06:00Z">
        <w:r>
          <w:rPr>
            <w:rFonts w:eastAsia="MS Mincho"/>
            <w:lang w:eastAsia="ko-KR"/>
          </w:rPr>
          <w:t xml:space="preserve">The </w:t>
        </w:r>
      </w:ins>
      <w:ins w:id="910" w:author="vivo-Chenli" w:date="2025-02-02T00:26:00Z">
        <w:r>
          <w:rPr>
            <w:rFonts w:eastAsia="MS Mincho"/>
            <w:lang w:eastAsia="ko-KR"/>
          </w:rPr>
          <w:t xml:space="preserve">configurable </w:t>
        </w:r>
      </w:ins>
      <w:ins w:id="911" w:author="vivo-Chenli" w:date="2025-02-02T00:24:00Z">
        <w:r>
          <w:rPr>
            <w:rFonts w:eastAsia="MS Mincho"/>
            <w:lang w:eastAsia="ko-KR"/>
          </w:rPr>
          <w:t xml:space="preserve">parameters </w:t>
        </w:r>
      </w:ins>
      <w:ins w:id="912" w:author="vivo-Chenli" w:date="2025-02-02T00:26:00Z">
        <w:r>
          <w:rPr>
            <w:rFonts w:eastAsia="MS Mincho"/>
            <w:lang w:eastAsia="ko-KR"/>
          </w:rPr>
          <w:t>above</w:t>
        </w:r>
      </w:ins>
      <w:ins w:id="913" w:author="vivo-Chenli" w:date="2025-02-02T10:47:00Z">
        <w:r>
          <w:rPr>
            <w:rFonts w:eastAsia="MS Mincho"/>
            <w:lang w:eastAsia="ko-KR"/>
          </w:rPr>
          <w:t xml:space="preserve"> for avoiding unnecessary retransmission</w:t>
        </w:r>
      </w:ins>
      <w:ins w:id="914" w:author="vivo-Chenli" w:date="2025-02-02T00:26:00Z">
        <w:r>
          <w:rPr>
            <w:rFonts w:eastAsia="MS Mincho"/>
            <w:lang w:eastAsia="ko-KR"/>
          </w:rPr>
          <w:t xml:space="preserve"> are </w:t>
        </w:r>
      </w:ins>
      <w:ins w:id="915" w:author="vivo-Chenli" w:date="2025-02-02T00:24:00Z">
        <w:r>
          <w:rPr>
            <w:rFonts w:eastAsia="MS Mincho"/>
            <w:lang w:eastAsia="ko-KR"/>
          </w:rPr>
          <w:t>to be aligne</w:t>
        </w:r>
      </w:ins>
      <w:ins w:id="916" w:author="vivo-Chenli" w:date="2025-02-02T00:25:00Z">
        <w:r>
          <w:rPr>
            <w:rFonts w:eastAsia="MS Mincho"/>
            <w:lang w:eastAsia="ko-KR"/>
          </w:rPr>
          <w:t>d with RRC specification</w:t>
        </w:r>
      </w:ins>
      <w:ins w:id="917" w:author="vivo-Chenli" w:date="2025-02-02T10:47:00Z">
        <w:r>
          <w:rPr>
            <w:rFonts w:eastAsia="MS Mincho"/>
            <w:lang w:eastAsia="ko-KR"/>
          </w:rPr>
          <w:t>.</w:t>
        </w:r>
      </w:ins>
    </w:p>
    <w:p w14:paraId="29C22943" w14:textId="77777777" w:rsidR="006672B0" w:rsidRDefault="00FD60F9">
      <w:pPr>
        <w:pStyle w:val="EditorsNote"/>
        <w:rPr>
          <w:ins w:id="918" w:author="vivo-Chenli" w:date="2025-02-02T10:47:00Z"/>
        </w:rPr>
      </w:pPr>
      <w:ins w:id="919"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20" w:author="vivo-Chenli" w:date="2025-02-02T10:48:00Z">
        <w:r>
          <w:t xml:space="preserve">parameters </w:t>
        </w:r>
      </w:ins>
      <w:ins w:id="921" w:author="vivo-Chenli" w:date="2025-02-02T10:47:00Z">
        <w:r>
          <w:t xml:space="preserve">will be further </w:t>
        </w:r>
      </w:ins>
      <w:ins w:id="922" w:author="vivo-Chenli" w:date="2025-02-02T10:48:00Z">
        <w:r>
          <w:t>added</w:t>
        </w:r>
      </w:ins>
      <w:ins w:id="923" w:author="vivo-Chenli" w:date="2025-02-02T10:47:00Z">
        <w:r>
          <w:t xml:space="preserve"> based on the discussion.</w:t>
        </w:r>
      </w:ins>
    </w:p>
    <w:p w14:paraId="18B5B9BF" w14:textId="77777777" w:rsidR="006672B0" w:rsidRDefault="006672B0">
      <w:pPr>
        <w:pStyle w:val="EditorsNote"/>
      </w:pPr>
    </w:p>
    <w:p w14:paraId="0EA39607" w14:textId="77777777" w:rsidR="006672B0" w:rsidRDefault="00FD60F9">
      <w:pPr>
        <w:pStyle w:val="8"/>
      </w:pPr>
      <w:bookmarkStart w:id="924" w:name="historyclause"/>
      <w:bookmarkStart w:id="925" w:name="_Toc5722519"/>
      <w:bookmarkStart w:id="926" w:name="_Toc37463039"/>
      <w:bookmarkStart w:id="927" w:name="_Toc46502583"/>
      <w:bookmarkStart w:id="928" w:name="_Toc185618067"/>
      <w:r>
        <w:t xml:space="preserve">Annex A </w:t>
      </w:r>
      <w:bookmarkEnd w:id="924"/>
      <w:bookmarkEnd w:id="925"/>
      <w:bookmarkEnd w:id="926"/>
      <w:bookmarkEnd w:id="927"/>
      <w:bookmarkEnd w:id="928"/>
      <w:r>
        <w:t xml:space="preserve">– RAN2 agreements for RLC </w:t>
      </w:r>
      <w:proofErr w:type="spellStart"/>
      <w:r>
        <w:t>enh</w:t>
      </w:r>
      <w:proofErr w:type="spellEnd"/>
      <w:r>
        <w:t>.</w:t>
      </w:r>
    </w:p>
    <w:p w14:paraId="34BF4284" w14:textId="77777777" w:rsidR="006672B0" w:rsidRDefault="006672B0"/>
    <w:p w14:paraId="28678FBB" w14:textId="77777777" w:rsidR="006672B0" w:rsidRDefault="00FD60F9">
      <w:pPr>
        <w:rPr>
          <w:rFonts w:eastAsia="等线"/>
        </w:rPr>
      </w:pPr>
      <w:r>
        <w:rPr>
          <w:rFonts w:eastAsia="等线" w:hint="eastAsia"/>
          <w:highlight w:val="yellow"/>
        </w:rPr>
        <w:t>R</w:t>
      </w:r>
      <w:r>
        <w:rPr>
          <w:rFonts w:eastAsia="等线"/>
          <w:highlight w:val="yellow"/>
        </w:rPr>
        <w:t>AN2#125bis</w:t>
      </w:r>
    </w:p>
    <w:p w14:paraId="2801C13E" w14:textId="77777777" w:rsidR="006672B0" w:rsidRDefault="00FD60F9">
      <w:pPr>
        <w:pStyle w:val="Agreement"/>
      </w:pPr>
      <w:r>
        <w:t>We focus on RLC AM</w:t>
      </w:r>
    </w:p>
    <w:p w14:paraId="665F25DD" w14:textId="77777777" w:rsidR="006672B0" w:rsidRDefault="00FD60F9">
      <w:pPr>
        <w:pStyle w:val="Agreement"/>
      </w:pPr>
      <w:r>
        <w:t>RAN2 will analyse solutions to ensure timely RLC retransmission(s) for XR</w:t>
      </w:r>
    </w:p>
    <w:p w14:paraId="6B3C6DEB" w14:textId="77777777" w:rsidR="006672B0" w:rsidRDefault="00FD60F9">
      <w:pPr>
        <w:pStyle w:val="Agreement"/>
      </w:pPr>
      <w:r>
        <w:t>RAN2 will analyse how to avoid unnecessary retransmissions (</w:t>
      </w:r>
      <w:proofErr w:type="gramStart"/>
      <w:r>
        <w:t>e.g.</w:t>
      </w:r>
      <w:proofErr w:type="gramEnd"/>
      <w:r>
        <w:t xml:space="preserve"> to avoid </w:t>
      </w:r>
      <w:proofErr w:type="spellStart"/>
      <w:r>
        <w:t>reTx</w:t>
      </w:r>
      <w:proofErr w:type="spellEnd"/>
      <w:r>
        <w:t xml:space="preserve"> of out-dated packets)</w:t>
      </w:r>
    </w:p>
    <w:p w14:paraId="0851BA06" w14:textId="77777777" w:rsidR="006672B0" w:rsidRDefault="006672B0">
      <w:pPr>
        <w:rPr>
          <w:rFonts w:eastAsia="等线"/>
        </w:rPr>
      </w:pPr>
    </w:p>
    <w:p w14:paraId="425A3027" w14:textId="77777777" w:rsidR="006672B0" w:rsidRDefault="00FD60F9">
      <w:pPr>
        <w:rPr>
          <w:rFonts w:eastAsia="等线"/>
        </w:rPr>
      </w:pPr>
      <w:r>
        <w:rPr>
          <w:rFonts w:eastAsia="等线" w:hint="eastAsia"/>
          <w:highlight w:val="yellow"/>
        </w:rPr>
        <w:t>R</w:t>
      </w:r>
      <w:r>
        <w:rPr>
          <w:rFonts w:eastAsia="等线"/>
          <w:highlight w:val="yellow"/>
        </w:rPr>
        <w:t>AN2#126</w:t>
      </w:r>
    </w:p>
    <w:p w14:paraId="18F615F2" w14:textId="77777777" w:rsidR="006672B0" w:rsidRDefault="00FD60F9">
      <w:pPr>
        <w:pStyle w:val="Doc-text2"/>
        <w:ind w:left="0" w:firstLine="0"/>
        <w:rPr>
          <w:b/>
        </w:rPr>
      </w:pPr>
      <w:r>
        <w:rPr>
          <w:b/>
        </w:rPr>
        <w:t>Avoiding unnecessary retransmissions</w:t>
      </w:r>
    </w:p>
    <w:p w14:paraId="33B4AD39" w14:textId="77777777" w:rsidR="006672B0" w:rsidRDefault="00FD60F9">
      <w:pPr>
        <w:pStyle w:val="Agreement"/>
      </w:pPr>
      <w:r>
        <w:t>For avoiding unnecessary RLC AM retransmissions, RAN2 to enhance the RLC AM by adopting enhancements from one of the following perspectives:</w:t>
      </w:r>
    </w:p>
    <w:p w14:paraId="3566220C" w14:textId="77777777" w:rsidR="006672B0" w:rsidRDefault="00FD60F9">
      <w:pPr>
        <w:pStyle w:val="Doc-text2"/>
        <w:numPr>
          <w:ilvl w:val="0"/>
          <w:numId w:val="12"/>
        </w:numPr>
        <w:tabs>
          <w:tab w:val="clear" w:pos="1622"/>
          <w:tab w:val="left" w:pos="1619"/>
        </w:tabs>
        <w:rPr>
          <w:b/>
        </w:rPr>
      </w:pPr>
      <w:r>
        <w:rPr>
          <w:b/>
        </w:rPr>
        <w:t>Rx initiated approach</w:t>
      </w:r>
    </w:p>
    <w:p w14:paraId="2A3504FF" w14:textId="77777777" w:rsidR="006672B0" w:rsidRDefault="00FD60F9">
      <w:pPr>
        <w:pStyle w:val="Doc-text2"/>
        <w:numPr>
          <w:ilvl w:val="0"/>
          <w:numId w:val="12"/>
        </w:numPr>
        <w:tabs>
          <w:tab w:val="clear" w:pos="1622"/>
          <w:tab w:val="left" w:pos="1619"/>
        </w:tabs>
        <w:rPr>
          <w:b/>
        </w:rPr>
      </w:pPr>
      <w:r>
        <w:rPr>
          <w:b/>
        </w:rPr>
        <w:t>Tx initiated approach</w:t>
      </w:r>
    </w:p>
    <w:p w14:paraId="4F0D6DEC" w14:textId="77777777" w:rsidR="006672B0" w:rsidRDefault="00FD60F9">
      <w:pPr>
        <w:pStyle w:val="Agreement"/>
      </w:pPr>
      <w:r>
        <w:t>RAN2 will discuss details of both approaches, compare them and choose one once the details are clearer.</w:t>
      </w:r>
    </w:p>
    <w:p w14:paraId="513ED4EB" w14:textId="77777777" w:rsidR="006672B0" w:rsidRDefault="00FD60F9">
      <w:pPr>
        <w:pStyle w:val="Agreement"/>
      </w:pPr>
      <w:r>
        <w:t xml:space="preserve">For Tx initiated approach: </w:t>
      </w:r>
    </w:p>
    <w:p w14:paraId="727B2192" w14:textId="77777777" w:rsidR="006672B0" w:rsidRDefault="00FD60F9">
      <w:pPr>
        <w:pStyle w:val="Agreement"/>
        <w:numPr>
          <w:ilvl w:val="2"/>
          <w:numId w:val="11"/>
        </w:numPr>
        <w:tabs>
          <w:tab w:val="clear" w:pos="2160"/>
        </w:tabs>
        <w:ind w:left="2340" w:hanging="540"/>
      </w:pPr>
      <w:r>
        <w:t>The transmitting side of AM RLC entity notifies the receiving RLC side about the obsolete SDUs</w:t>
      </w:r>
    </w:p>
    <w:p w14:paraId="78C3D4F2" w14:textId="77777777" w:rsidR="006672B0" w:rsidRDefault="00FD60F9">
      <w:pPr>
        <w:pStyle w:val="Agreement"/>
        <w:numPr>
          <w:ilvl w:val="2"/>
          <w:numId w:val="11"/>
        </w:numPr>
        <w:tabs>
          <w:tab w:val="clear" w:pos="2160"/>
        </w:tabs>
        <w:ind w:left="2340" w:hanging="540"/>
      </w:pPr>
      <w:r>
        <w:t>Tx side stops retransmit obsolete SDUs</w:t>
      </w:r>
    </w:p>
    <w:p w14:paraId="0BCD524F" w14:textId="77777777" w:rsidR="006672B0" w:rsidRDefault="00FD60F9">
      <w:pPr>
        <w:pStyle w:val="Agreement"/>
        <w:numPr>
          <w:ilvl w:val="2"/>
          <w:numId w:val="11"/>
        </w:numPr>
        <w:tabs>
          <w:tab w:val="clear" w:pos="2160"/>
        </w:tabs>
        <w:ind w:left="2340" w:hanging="540"/>
      </w:pPr>
      <w:r>
        <w:t>Rx side updates state variables according to the information from Tx side</w:t>
      </w:r>
    </w:p>
    <w:p w14:paraId="5EDB670E" w14:textId="77777777" w:rsidR="006672B0" w:rsidRDefault="00FD60F9">
      <w:pPr>
        <w:pStyle w:val="Agreement"/>
      </w:pPr>
      <w:r>
        <w:t xml:space="preserve">For Rx initiated approach: </w:t>
      </w:r>
    </w:p>
    <w:p w14:paraId="220D736E" w14:textId="77777777" w:rsidR="006672B0" w:rsidRDefault="00FD60F9">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791219A6" w14:textId="77777777" w:rsidR="006672B0" w:rsidRDefault="00FD60F9">
      <w:pPr>
        <w:pStyle w:val="Agreement"/>
        <w:numPr>
          <w:ilvl w:val="2"/>
          <w:numId w:val="11"/>
        </w:numPr>
        <w:tabs>
          <w:tab w:val="clear" w:pos="2160"/>
        </w:tabs>
        <w:ind w:left="2340" w:hanging="540"/>
      </w:pPr>
      <w:r>
        <w:t>Tx side just processes the status report as in legacy</w:t>
      </w:r>
    </w:p>
    <w:p w14:paraId="466EFB93" w14:textId="77777777" w:rsidR="006672B0" w:rsidRDefault="00FD60F9">
      <w:pPr>
        <w:pStyle w:val="Doc-text2"/>
        <w:numPr>
          <w:ilvl w:val="2"/>
          <w:numId w:val="11"/>
        </w:numPr>
        <w:tabs>
          <w:tab w:val="clear" w:pos="2160"/>
        </w:tabs>
        <w:ind w:left="2340" w:hanging="540"/>
        <w:rPr>
          <w:b/>
        </w:rPr>
      </w:pPr>
      <w:r>
        <w:rPr>
          <w:b/>
        </w:rPr>
        <w:t>FFS how Rx side determines that an SDU should be abandoned</w:t>
      </w:r>
    </w:p>
    <w:p w14:paraId="2AB6236D" w14:textId="77777777" w:rsidR="006672B0" w:rsidRDefault="006672B0">
      <w:pPr>
        <w:pStyle w:val="Doc-text2"/>
        <w:tabs>
          <w:tab w:val="clear" w:pos="1622"/>
          <w:tab w:val="left" w:pos="1619"/>
        </w:tabs>
        <w:ind w:left="0" w:firstLine="0"/>
        <w:rPr>
          <w:b/>
        </w:rPr>
      </w:pPr>
    </w:p>
    <w:p w14:paraId="2879CB17" w14:textId="77777777" w:rsidR="006672B0" w:rsidRDefault="00FD60F9">
      <w:pPr>
        <w:pStyle w:val="Doc-text2"/>
        <w:ind w:left="0" w:firstLine="0"/>
        <w:rPr>
          <w:b/>
        </w:rPr>
      </w:pPr>
      <w:r>
        <w:rPr>
          <w:b/>
        </w:rPr>
        <w:t>Ensure timely retransmission</w:t>
      </w:r>
    </w:p>
    <w:p w14:paraId="6370F790" w14:textId="77777777" w:rsidR="006672B0" w:rsidRDefault="00FD60F9">
      <w:pPr>
        <w:pStyle w:val="Agreement"/>
      </w:pPr>
      <w:r>
        <w:lastRenderedPageBreak/>
        <w:t>To achieve timely retransmissions on RLC layer for XR traffic, RAN2 will consider the following options:</w:t>
      </w:r>
    </w:p>
    <w:p w14:paraId="7FD630B7" w14:textId="77777777" w:rsidR="006672B0" w:rsidRDefault="00FD60F9">
      <w:pPr>
        <w:pStyle w:val="Agreement"/>
        <w:numPr>
          <w:ilvl w:val="2"/>
          <w:numId w:val="11"/>
        </w:numPr>
        <w:tabs>
          <w:tab w:val="clear" w:pos="2160"/>
        </w:tabs>
        <w:ind w:left="2340" w:hanging="540"/>
      </w:pPr>
      <w:r>
        <w:t>Autonomous retransmission (</w:t>
      </w:r>
      <w:proofErr w:type="gramStart"/>
      <w:r>
        <w:t>i.e.</w:t>
      </w:r>
      <w:proofErr w:type="gramEnd"/>
      <w:r>
        <w:t xml:space="preserve"> without status report) of PDUs based on some triggers (existing or new triggers can be considered)</w:t>
      </w:r>
    </w:p>
    <w:p w14:paraId="5717E1C7" w14:textId="77777777" w:rsidR="006672B0" w:rsidRDefault="00FD60F9">
      <w:pPr>
        <w:pStyle w:val="Agreement"/>
        <w:numPr>
          <w:ilvl w:val="2"/>
          <w:numId w:val="11"/>
        </w:numPr>
        <w:tabs>
          <w:tab w:val="clear" w:pos="2160"/>
        </w:tabs>
        <w:ind w:left="2340" w:hanging="540"/>
      </w:pPr>
      <w:r>
        <w:t>Retransmission based on enhanced status report</w:t>
      </w:r>
    </w:p>
    <w:p w14:paraId="4A3D6E87" w14:textId="77777777" w:rsidR="006672B0" w:rsidRDefault="00FD60F9">
      <w:pPr>
        <w:pStyle w:val="Agreement"/>
        <w:numPr>
          <w:ilvl w:val="2"/>
          <w:numId w:val="11"/>
        </w:numPr>
        <w:tabs>
          <w:tab w:val="clear" w:pos="2160"/>
        </w:tabs>
        <w:ind w:left="2340" w:hanging="540"/>
      </w:pPr>
      <w:r>
        <w:t xml:space="preserve">Retransmission based on enhanced polling </w:t>
      </w:r>
    </w:p>
    <w:p w14:paraId="31C605B7" w14:textId="77777777" w:rsidR="006672B0" w:rsidRDefault="00FD60F9">
      <w:pPr>
        <w:pStyle w:val="Agreement"/>
        <w:numPr>
          <w:ilvl w:val="0"/>
          <w:numId w:val="0"/>
        </w:numPr>
        <w:ind w:left="1619"/>
      </w:pPr>
      <w:r>
        <w:t>FFS whether any enhancements are needed or this can be solved with proper configuration and current mechanism</w:t>
      </w:r>
    </w:p>
    <w:p w14:paraId="14D5FAB3" w14:textId="77777777" w:rsidR="006672B0" w:rsidRDefault="00FD60F9">
      <w:pPr>
        <w:pStyle w:val="Agreement"/>
      </w:pPr>
      <w:r>
        <w:rPr>
          <w:u w:val="single"/>
        </w:rPr>
        <w:t>Impact on capacity should be considered</w:t>
      </w:r>
    </w:p>
    <w:p w14:paraId="6FFF67DC" w14:textId="77777777" w:rsidR="006672B0" w:rsidRDefault="00FD60F9">
      <w:pPr>
        <w:pStyle w:val="Agreement"/>
      </w:pPr>
      <w:r>
        <w:t>RAN2 focuses on the enhancements for UL traffic</w:t>
      </w:r>
    </w:p>
    <w:p w14:paraId="34406406" w14:textId="77777777" w:rsidR="006672B0" w:rsidRDefault="006672B0">
      <w:pPr>
        <w:rPr>
          <w:rFonts w:eastAsia="等线"/>
        </w:rPr>
      </w:pPr>
    </w:p>
    <w:p w14:paraId="254A12D2" w14:textId="77777777" w:rsidR="006672B0" w:rsidRDefault="00FD60F9">
      <w:pPr>
        <w:rPr>
          <w:rFonts w:eastAsia="等线"/>
          <w:highlight w:val="yellow"/>
        </w:rPr>
      </w:pPr>
      <w:r>
        <w:rPr>
          <w:rFonts w:eastAsia="等线" w:hint="eastAsia"/>
          <w:highlight w:val="yellow"/>
        </w:rPr>
        <w:t>R</w:t>
      </w:r>
      <w:r>
        <w:rPr>
          <w:rFonts w:eastAsia="等线"/>
          <w:highlight w:val="yellow"/>
        </w:rPr>
        <w:t>AN2#127</w:t>
      </w:r>
    </w:p>
    <w:p w14:paraId="25C0D78F" w14:textId="77777777" w:rsidR="006672B0" w:rsidRDefault="00FD60F9">
      <w:pPr>
        <w:pStyle w:val="Doc-text2"/>
        <w:ind w:left="0" w:firstLine="0"/>
        <w:rPr>
          <w:b/>
        </w:rPr>
      </w:pPr>
      <w:r>
        <w:rPr>
          <w:b/>
        </w:rPr>
        <w:t>Unnecessary retransmissions – Rx and Tx approach clarifications</w:t>
      </w:r>
    </w:p>
    <w:p w14:paraId="721A578C" w14:textId="77777777" w:rsidR="006672B0" w:rsidRDefault="00FD60F9">
      <w:pPr>
        <w:pStyle w:val="Agreement"/>
      </w:pPr>
      <w:r>
        <w:t xml:space="preserve">Any solution should ensure that windows at Tx side and Rx side are not out of sync. As a baseline, we assume Rx window advances before Tx window advances FFS if for Tx approach window sync needs to be achieved in another way, </w:t>
      </w:r>
      <w:proofErr w:type="gramStart"/>
      <w:r>
        <w:t>e.g.</w:t>
      </w:r>
      <w:proofErr w:type="gramEnd"/>
      <w:r>
        <w:t xml:space="preserve"> advancing Tx window first. </w:t>
      </w:r>
    </w:p>
    <w:p w14:paraId="779D8473" w14:textId="77777777" w:rsidR="006672B0" w:rsidRDefault="00FD60F9">
      <w:pPr>
        <w:pStyle w:val="Agreement"/>
      </w:pPr>
      <w:r>
        <w:t xml:space="preserve">In the RX-initiated approach for avoiding unnecessary retransmissions, RLC receiver abandons missing SDUs like already done by PDCP, </w:t>
      </w:r>
      <w:proofErr w:type="gramStart"/>
      <w:r>
        <w:t>i.e.</w:t>
      </w:r>
      <w:proofErr w:type="gramEnd"/>
      <w:r>
        <w:t xml:space="preserve"> based on a timer.</w:t>
      </w:r>
    </w:p>
    <w:p w14:paraId="70EF33E0" w14:textId="77777777" w:rsidR="006672B0" w:rsidRDefault="00FD60F9">
      <w:pPr>
        <w:pStyle w:val="Agreement"/>
      </w:pPr>
      <w:r>
        <w:t xml:space="preserve">In addition to Tx and Rx approaches, RAN2 will consider a combined Rx and Tx approach, </w:t>
      </w:r>
      <w:proofErr w:type="gramStart"/>
      <w:r>
        <w:t>where</w:t>
      </w:r>
      <w:proofErr w:type="gramEnd"/>
      <w:r>
        <w:t xml:space="preserve"> </w:t>
      </w:r>
    </w:p>
    <w:p w14:paraId="23A5FB35" w14:textId="77777777" w:rsidR="006672B0" w:rsidRDefault="00FD60F9">
      <w:pPr>
        <w:pStyle w:val="Agreement"/>
        <w:numPr>
          <w:ilvl w:val="2"/>
          <w:numId w:val="11"/>
        </w:numPr>
      </w:pPr>
      <w:r>
        <w:t>Tx side stops to retransmit an obsolete SDUs based on the discard indication/a number of retransmissions as for Tx initiated approach</w:t>
      </w:r>
    </w:p>
    <w:p w14:paraId="31A2EA36" w14:textId="77777777" w:rsidR="006672B0" w:rsidRDefault="00FD60F9">
      <w:pPr>
        <w:pStyle w:val="Agreement"/>
        <w:numPr>
          <w:ilvl w:val="2"/>
          <w:numId w:val="11"/>
        </w:numPr>
      </w:pPr>
      <w:r>
        <w:t>Rx side stops to receive an obsolete SDU based on local timer as for Rx initiated approach</w:t>
      </w:r>
    </w:p>
    <w:p w14:paraId="51FFD7CF" w14:textId="77777777" w:rsidR="006672B0" w:rsidRDefault="006672B0">
      <w:pPr>
        <w:rPr>
          <w:rFonts w:eastAsia="等线"/>
          <w:highlight w:val="yellow"/>
        </w:rPr>
      </w:pPr>
    </w:p>
    <w:p w14:paraId="5F06F0E5" w14:textId="77777777" w:rsidR="006672B0" w:rsidRDefault="00FD60F9">
      <w:pPr>
        <w:pStyle w:val="Doc-title"/>
        <w:rPr>
          <w:b/>
        </w:rPr>
      </w:pPr>
      <w:r>
        <w:rPr>
          <w:b/>
        </w:rPr>
        <w:t>Timely RLC retransmissions – No agreements</w:t>
      </w:r>
    </w:p>
    <w:p w14:paraId="28547316" w14:textId="77777777" w:rsidR="006672B0" w:rsidRDefault="006672B0">
      <w:pPr>
        <w:rPr>
          <w:rFonts w:eastAsia="等线"/>
          <w:highlight w:val="yellow"/>
        </w:rPr>
      </w:pPr>
    </w:p>
    <w:p w14:paraId="4ACFCA10" w14:textId="77777777" w:rsidR="006672B0" w:rsidRDefault="00FD60F9">
      <w:pPr>
        <w:rPr>
          <w:rFonts w:eastAsia="等线"/>
          <w:highlight w:val="yellow"/>
        </w:rPr>
      </w:pPr>
      <w:r>
        <w:rPr>
          <w:rFonts w:eastAsia="等线" w:hint="eastAsia"/>
          <w:highlight w:val="yellow"/>
        </w:rPr>
        <w:t>R</w:t>
      </w:r>
      <w:r>
        <w:rPr>
          <w:rFonts w:eastAsia="等线"/>
          <w:highlight w:val="yellow"/>
        </w:rPr>
        <w:t>AN2#127bis</w:t>
      </w:r>
    </w:p>
    <w:p w14:paraId="2087B50F" w14:textId="77777777" w:rsidR="006672B0" w:rsidRDefault="006672B0">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6672B0" w14:paraId="520343FD" w14:textId="77777777">
        <w:tc>
          <w:tcPr>
            <w:tcW w:w="10194" w:type="dxa"/>
          </w:tcPr>
          <w:p w14:paraId="1139D3D9" w14:textId="77777777" w:rsidR="006672B0" w:rsidRDefault="00FD60F9">
            <w:pPr>
              <w:pStyle w:val="Doc-text2"/>
              <w:ind w:left="0" w:firstLine="0"/>
              <w:rPr>
                <w:b/>
              </w:rPr>
            </w:pPr>
            <w:r>
              <w:rPr>
                <w:b/>
              </w:rPr>
              <w:t>Agreements on RLC timely retransmissions</w:t>
            </w:r>
          </w:p>
          <w:p w14:paraId="7280E5AD" w14:textId="77777777" w:rsidR="006672B0" w:rsidRPr="00BE7DDD" w:rsidRDefault="00FD60F9">
            <w:pPr>
              <w:pStyle w:val="Agreement"/>
              <w:numPr>
                <w:ilvl w:val="0"/>
                <w:numId w:val="13"/>
              </w:numPr>
              <w:rPr>
                <w:b w:val="0"/>
                <w:lang w:val="en-US"/>
              </w:rPr>
            </w:pPr>
            <w:r w:rsidRPr="00BE7DDD">
              <w:rPr>
                <w:b w:val="0"/>
                <w:lang w:val="en-US"/>
              </w:rPr>
              <w:t>RAN2 confirm that existing mechanisms are insufficient to resolve the timely RLC retransmission problem and RLC enhancements for timely RLC retransmission are investigated in Rel-19.</w:t>
            </w:r>
          </w:p>
          <w:p w14:paraId="55F80061" w14:textId="77777777" w:rsidR="006672B0" w:rsidRDefault="00FD60F9">
            <w:pPr>
              <w:pStyle w:val="Agreement"/>
              <w:numPr>
                <w:ilvl w:val="0"/>
                <w:numId w:val="13"/>
              </w:numPr>
              <w:rPr>
                <w:b w:val="0"/>
              </w:rPr>
            </w:pPr>
            <w:r>
              <w:rPr>
                <w:b w:val="0"/>
              </w:rPr>
              <w:t>Exclude enhanced status reporting.</w:t>
            </w:r>
          </w:p>
          <w:p w14:paraId="26335DAF" w14:textId="77777777" w:rsidR="006672B0" w:rsidRPr="00BE7DDD" w:rsidRDefault="00FD60F9">
            <w:pPr>
              <w:pStyle w:val="Agreement"/>
              <w:numPr>
                <w:ilvl w:val="0"/>
                <w:numId w:val="13"/>
              </w:numPr>
              <w:rPr>
                <w:b w:val="0"/>
                <w:lang w:val="en-US"/>
              </w:rPr>
            </w:pPr>
            <w:r w:rsidRPr="00BE7DDD">
              <w:rPr>
                <w:b w:val="0"/>
                <w:lang w:val="en-US"/>
              </w:rPr>
              <w:t xml:space="preserve">Focus the discussion on autonomous retransmission and polling enhancements, </w:t>
            </w:r>
            <w:proofErr w:type="gramStart"/>
            <w:r w:rsidRPr="00BE7DDD">
              <w:rPr>
                <w:b w:val="0"/>
                <w:lang w:val="en-US"/>
              </w:rPr>
              <w:t>e.g.</w:t>
            </w:r>
            <w:proofErr w:type="gramEnd"/>
            <w:r w:rsidRPr="00BE7DDD">
              <w:rPr>
                <w:b w:val="0"/>
                <w:lang w:val="en-US"/>
              </w:rPr>
              <w:t xml:space="preserve"> we need to understand how each option affects the capacity and packet delay</w:t>
            </w:r>
          </w:p>
          <w:p w14:paraId="1B9DD140" w14:textId="77777777" w:rsidR="006672B0" w:rsidRPr="00BE7DDD" w:rsidRDefault="006672B0">
            <w:pPr>
              <w:pStyle w:val="Doc-text2"/>
              <w:ind w:left="0" w:firstLine="0"/>
              <w:rPr>
                <w:lang w:val="en-US"/>
              </w:rPr>
            </w:pPr>
          </w:p>
          <w:p w14:paraId="10715374" w14:textId="77777777" w:rsidR="006672B0" w:rsidRDefault="00FD60F9">
            <w:pPr>
              <w:pStyle w:val="Doc-title"/>
              <w:rPr>
                <w:b/>
              </w:rPr>
            </w:pPr>
            <w:r>
              <w:rPr>
                <w:b/>
              </w:rPr>
              <w:t>Agreements on avoiding unnecessary retransmissions</w:t>
            </w:r>
          </w:p>
          <w:p w14:paraId="669B3C64" w14:textId="77777777" w:rsidR="006672B0" w:rsidRPr="00BE7DDD" w:rsidRDefault="00FD60F9">
            <w:pPr>
              <w:pStyle w:val="Agreement"/>
              <w:numPr>
                <w:ilvl w:val="0"/>
                <w:numId w:val="14"/>
              </w:numPr>
              <w:rPr>
                <w:b w:val="0"/>
                <w:lang w:val="en-US"/>
              </w:rPr>
            </w:pPr>
            <w:r w:rsidRPr="00BE7DDD">
              <w:rPr>
                <w:b w:val="0"/>
                <w:lang w:val="en-US"/>
              </w:rPr>
              <w:t>RAN2 confirm the previous baseline assumption: the RLC receiving window always advances to any given RLC SN before the transmitting window does.</w:t>
            </w:r>
          </w:p>
          <w:p w14:paraId="6C68AB75" w14:textId="77777777" w:rsidR="006672B0" w:rsidRPr="00BE7DDD" w:rsidRDefault="00FD60F9">
            <w:pPr>
              <w:pStyle w:val="Agreement"/>
              <w:numPr>
                <w:ilvl w:val="0"/>
                <w:numId w:val="14"/>
              </w:numPr>
              <w:rPr>
                <w:b w:val="0"/>
                <w:lang w:val="en-US"/>
              </w:rPr>
            </w:pPr>
            <w:r w:rsidRPr="00BE7DDD">
              <w:rPr>
                <w:b w:val="0"/>
                <w:lang w:val="en-US"/>
              </w:rPr>
              <w:t xml:space="preserve">RAN2 will adopt a “combined” approach for avoiding unnecessary RLC retransmissions, i.e. </w:t>
            </w:r>
          </w:p>
          <w:p w14:paraId="06868D43" w14:textId="77777777" w:rsidR="006672B0" w:rsidRPr="00BE7DDD" w:rsidRDefault="00FD60F9">
            <w:pPr>
              <w:pStyle w:val="Agreement"/>
              <w:numPr>
                <w:ilvl w:val="0"/>
                <w:numId w:val="15"/>
              </w:numPr>
              <w:rPr>
                <w:b w:val="0"/>
                <w:lang w:val="en-US"/>
              </w:rPr>
            </w:pPr>
            <w:r w:rsidRPr="00BE7DDD">
              <w:rPr>
                <w:b w:val="0"/>
                <w:lang w:val="en-US"/>
              </w:rPr>
              <w:t>TX side stops transmissions of an outdated SDU</w:t>
            </w:r>
          </w:p>
          <w:p w14:paraId="72E5EA3A" w14:textId="77777777" w:rsidR="006672B0" w:rsidRPr="00BE7DDD" w:rsidRDefault="00FD60F9">
            <w:pPr>
              <w:pStyle w:val="Agreement"/>
              <w:numPr>
                <w:ilvl w:val="0"/>
                <w:numId w:val="15"/>
              </w:numPr>
              <w:rPr>
                <w:b w:val="0"/>
                <w:lang w:val="en-US"/>
              </w:rPr>
            </w:pPr>
            <w:r w:rsidRPr="00BE7DDD">
              <w:rPr>
                <w:b w:val="0"/>
                <w:lang w:val="en-US"/>
              </w:rPr>
              <w:t>RX side abandons the SDU based on a local timer</w:t>
            </w:r>
          </w:p>
          <w:p w14:paraId="79579752" w14:textId="77777777" w:rsidR="006672B0" w:rsidRPr="00BE7DDD" w:rsidRDefault="00FD60F9">
            <w:pPr>
              <w:pStyle w:val="Doc-text2"/>
              <w:numPr>
                <w:ilvl w:val="0"/>
                <w:numId w:val="15"/>
              </w:numPr>
              <w:rPr>
                <w:lang w:val="en-US"/>
              </w:rPr>
            </w:pPr>
            <w:r w:rsidRPr="00BE7DDD">
              <w:rPr>
                <w:lang w:val="en-US"/>
              </w:rPr>
              <w:t>Rx informs Tx side about the abandoned SDUs, as a baseline we assume existing SR can be reused unless issues are identified</w:t>
            </w:r>
          </w:p>
          <w:p w14:paraId="3055267E" w14:textId="77777777" w:rsidR="006672B0" w:rsidRPr="00BE7DDD" w:rsidRDefault="00FD60F9">
            <w:pPr>
              <w:pStyle w:val="Doc-text2"/>
              <w:numPr>
                <w:ilvl w:val="0"/>
                <w:numId w:val="15"/>
              </w:numPr>
              <w:rPr>
                <w:lang w:val="en-US"/>
              </w:rPr>
            </w:pPr>
            <w:r w:rsidRPr="00BE7DDD">
              <w:rPr>
                <w:lang w:val="en-US"/>
              </w:rPr>
              <w:t>FFS if some C-PDU handling is needed to avoid C-PDU discard</w:t>
            </w:r>
          </w:p>
          <w:p w14:paraId="4DB2736F" w14:textId="77777777" w:rsidR="006672B0" w:rsidRPr="00BE7DDD" w:rsidRDefault="00FD60F9">
            <w:pPr>
              <w:pStyle w:val="Doc-text2"/>
              <w:numPr>
                <w:ilvl w:val="0"/>
                <w:numId w:val="15"/>
              </w:numPr>
              <w:rPr>
                <w:lang w:val="en-US"/>
              </w:rPr>
            </w:pPr>
            <w:r w:rsidRPr="00BE7DDD">
              <w:rPr>
                <w:lang w:val="en-US"/>
              </w:rPr>
              <w:t>FFS if some indication is sent from Tx to Rx. The assumption is this is not a full status report, but something simple (if needed)</w:t>
            </w:r>
          </w:p>
        </w:tc>
      </w:tr>
    </w:tbl>
    <w:p w14:paraId="62541281" w14:textId="77777777" w:rsidR="006672B0" w:rsidRDefault="006672B0">
      <w:pPr>
        <w:pStyle w:val="Doc-text2"/>
      </w:pPr>
    </w:p>
    <w:p w14:paraId="4E56D7A6" w14:textId="77777777" w:rsidR="006672B0" w:rsidRPr="00BE7DDD" w:rsidRDefault="006672B0">
      <w:pPr>
        <w:rPr>
          <w:rFonts w:eastAsia="等线"/>
          <w:lang w:val="en-US"/>
        </w:rPr>
      </w:pPr>
    </w:p>
    <w:p w14:paraId="749BCDA6" w14:textId="77777777" w:rsidR="006672B0" w:rsidRDefault="00FD60F9">
      <w:pPr>
        <w:rPr>
          <w:rFonts w:eastAsia="等线"/>
          <w:highlight w:val="yellow"/>
        </w:rPr>
      </w:pPr>
      <w:r>
        <w:rPr>
          <w:rFonts w:eastAsia="等线" w:hint="eastAsia"/>
          <w:highlight w:val="yellow"/>
        </w:rPr>
        <w:t>R</w:t>
      </w:r>
      <w:r>
        <w:rPr>
          <w:rFonts w:eastAsia="等线"/>
          <w:highlight w:val="yellow"/>
        </w:rPr>
        <w:t>AN2#128</w:t>
      </w:r>
    </w:p>
    <w:p w14:paraId="182D4B0C" w14:textId="77777777" w:rsidR="006672B0" w:rsidRDefault="006672B0">
      <w:pPr>
        <w:pStyle w:val="Doc-text2"/>
      </w:pPr>
    </w:p>
    <w:tbl>
      <w:tblPr>
        <w:tblStyle w:val="af"/>
        <w:tblW w:w="0" w:type="auto"/>
        <w:tblInd w:w="1622" w:type="dxa"/>
        <w:tblLook w:val="04A0" w:firstRow="1" w:lastRow="0" w:firstColumn="1" w:lastColumn="0" w:noHBand="0" w:noVBand="1"/>
      </w:tblPr>
      <w:tblGrid>
        <w:gridCol w:w="8009"/>
      </w:tblGrid>
      <w:tr w:rsidR="006672B0" w14:paraId="44F3F218" w14:textId="77777777">
        <w:tc>
          <w:tcPr>
            <w:tcW w:w="10194" w:type="dxa"/>
          </w:tcPr>
          <w:p w14:paraId="1CA4DB03" w14:textId="77777777" w:rsidR="006672B0" w:rsidRPr="00BE7DDD" w:rsidRDefault="00FD60F9">
            <w:pPr>
              <w:pStyle w:val="Doc-text2"/>
              <w:ind w:left="0" w:firstLine="0"/>
              <w:rPr>
                <w:b/>
                <w:lang w:val="en-US"/>
              </w:rPr>
            </w:pPr>
            <w:r w:rsidRPr="00BE7DDD">
              <w:rPr>
                <w:b/>
                <w:bCs/>
                <w:lang w:val="en-US"/>
              </w:rPr>
              <w:t>Agreements on u</w:t>
            </w:r>
            <w:r w:rsidRPr="00BE7DDD">
              <w:rPr>
                <w:b/>
                <w:lang w:val="en-US"/>
              </w:rPr>
              <w:t>nnecessary RLC retransmissions avoidance</w:t>
            </w:r>
          </w:p>
          <w:p w14:paraId="7B72B8C9" w14:textId="77777777" w:rsidR="006672B0" w:rsidRPr="00BE7DDD" w:rsidRDefault="00FD60F9">
            <w:pPr>
              <w:pStyle w:val="Doc-text2"/>
              <w:numPr>
                <w:ilvl w:val="0"/>
                <w:numId w:val="16"/>
              </w:numPr>
              <w:rPr>
                <w:lang w:val="en-US"/>
              </w:rPr>
            </w:pPr>
            <w:r w:rsidRPr="00BE7DDD">
              <w:rPr>
                <w:lang w:val="en-US"/>
              </w:rPr>
              <w:t>There is no clear understanding on how the indication would look like or what problem it would solve that cannot be solved by the local timer</w:t>
            </w:r>
          </w:p>
          <w:p w14:paraId="7B27E7C9" w14:textId="77777777" w:rsidR="006672B0" w:rsidRPr="00BE7DDD" w:rsidRDefault="00FD60F9">
            <w:pPr>
              <w:pStyle w:val="Doc-text2"/>
              <w:numPr>
                <w:ilvl w:val="0"/>
                <w:numId w:val="16"/>
              </w:numPr>
              <w:rPr>
                <w:lang w:val="en-US"/>
              </w:rPr>
            </w:pPr>
            <w:r w:rsidRPr="00BE7DDD">
              <w:rPr>
                <w:lang w:val="en-US"/>
              </w:rPr>
              <w:t>Unless critical issue is identified, no Tx to Rx indication will be introduced</w:t>
            </w:r>
          </w:p>
        </w:tc>
      </w:tr>
    </w:tbl>
    <w:p w14:paraId="5D9B6818" w14:textId="77777777" w:rsidR="006672B0" w:rsidRDefault="006672B0">
      <w:pPr>
        <w:pStyle w:val="Doc-text2"/>
        <w:ind w:left="0" w:firstLine="0"/>
      </w:pPr>
    </w:p>
    <w:p w14:paraId="2DF557B5" w14:textId="77777777" w:rsidR="006672B0" w:rsidRDefault="00FD60F9">
      <w:pPr>
        <w:pStyle w:val="Agreement"/>
      </w:pPr>
      <w:r>
        <w:t xml:space="preserve">Special handling to avoid PDCP control PDU discard is not needed. </w:t>
      </w:r>
    </w:p>
    <w:p w14:paraId="38327F50" w14:textId="77777777" w:rsidR="006672B0" w:rsidRDefault="00FD60F9">
      <w:pPr>
        <w:pStyle w:val="Agreement"/>
      </w:pPr>
      <w:r>
        <w:t xml:space="preserve">A new RLC timer at the Rx is introduced to determine obsolete RLC SDUs. The timer starts when the gap is detected at RLC layer. </w:t>
      </w:r>
    </w:p>
    <w:p w14:paraId="044B01A0" w14:textId="77777777" w:rsidR="006672B0" w:rsidRDefault="00FD60F9">
      <w:pPr>
        <w:pStyle w:val="Agreement"/>
      </w:pPr>
      <w:r>
        <w:t>The abandoned RLC SDUs determined by a new RLC timer are positively acknowledged in the STATUS report.</w:t>
      </w:r>
    </w:p>
    <w:p w14:paraId="4C89F745" w14:textId="77777777" w:rsidR="006672B0" w:rsidRDefault="00FD60F9">
      <w:pPr>
        <w:pStyle w:val="Agreement"/>
      </w:pPr>
      <w:r>
        <w:t>Timely RLC retransmission solution covers both autonomous retransmission and polling enhancement and NW can configure either or both of them.</w:t>
      </w:r>
    </w:p>
    <w:p w14:paraId="63DFE8FB" w14:textId="77777777" w:rsidR="006672B0" w:rsidRDefault="006672B0">
      <w:pPr>
        <w:pStyle w:val="Doc-text2"/>
        <w:ind w:left="0" w:firstLine="0"/>
      </w:pPr>
    </w:p>
    <w:p w14:paraId="1FF9DA00" w14:textId="77777777" w:rsidR="006672B0" w:rsidRDefault="00FD60F9">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6672B0" w14:paraId="33044A3F" w14:textId="77777777">
        <w:tc>
          <w:tcPr>
            <w:tcW w:w="10194" w:type="dxa"/>
          </w:tcPr>
          <w:p w14:paraId="4F2CEC4B" w14:textId="77777777" w:rsidR="006672B0" w:rsidRPr="00BE7DDD" w:rsidRDefault="00FD60F9">
            <w:pPr>
              <w:pStyle w:val="Doc-text2"/>
              <w:ind w:left="0" w:firstLine="0"/>
              <w:rPr>
                <w:b/>
                <w:lang w:val="en-US"/>
              </w:rPr>
            </w:pPr>
            <w:r w:rsidRPr="00BE7DDD">
              <w:rPr>
                <w:b/>
                <w:lang w:val="en-US"/>
              </w:rPr>
              <w:t>Agreements on RLC enhancements</w:t>
            </w:r>
          </w:p>
          <w:p w14:paraId="0971DF3A" w14:textId="77777777" w:rsidR="006672B0" w:rsidRPr="00BE7DDD" w:rsidRDefault="006672B0">
            <w:pPr>
              <w:pStyle w:val="Doc-text2"/>
              <w:ind w:left="0" w:firstLine="0"/>
              <w:rPr>
                <w:b/>
                <w:lang w:val="en-US"/>
              </w:rPr>
            </w:pPr>
          </w:p>
          <w:p w14:paraId="708D6FB6" w14:textId="77777777" w:rsidR="006672B0" w:rsidRPr="00BE7DDD" w:rsidRDefault="00FD60F9">
            <w:pPr>
              <w:pStyle w:val="Doc-text2"/>
              <w:ind w:left="0" w:firstLine="0"/>
              <w:rPr>
                <w:b/>
                <w:lang w:val="en-US"/>
              </w:rPr>
            </w:pPr>
            <w:r w:rsidRPr="00BE7DDD">
              <w:rPr>
                <w:b/>
                <w:lang w:val="en-US"/>
              </w:rPr>
              <w:t>Autonomous retransmissions and polling enhancements</w:t>
            </w:r>
          </w:p>
          <w:p w14:paraId="7D03896E" w14:textId="77777777" w:rsidR="006672B0" w:rsidRPr="00BE7DDD" w:rsidRDefault="00FD60F9">
            <w:pPr>
              <w:pStyle w:val="Doc-text2"/>
              <w:numPr>
                <w:ilvl w:val="0"/>
                <w:numId w:val="22"/>
              </w:numPr>
              <w:rPr>
                <w:lang w:val="en-US"/>
              </w:rPr>
            </w:pPr>
            <w:r w:rsidRPr="00BE7DDD">
              <w:rPr>
                <w:lang w:val="en-US"/>
              </w:rPr>
              <w:t xml:space="preserve">Autonomous retransmission and/or polling should be triggered when the remaining time of an RLC SDU falls below a specified threshold. FFS if remaining time is determined based on </w:t>
            </w:r>
            <w:proofErr w:type="spellStart"/>
            <w:r w:rsidRPr="00BE7DDD">
              <w:rPr>
                <w:lang w:val="en-US"/>
              </w:rPr>
              <w:t>discardTimer</w:t>
            </w:r>
            <w:proofErr w:type="spellEnd"/>
            <w:r w:rsidRPr="00BE7DDD">
              <w:rPr>
                <w:lang w:val="en-US"/>
              </w:rPr>
              <w:t xml:space="preserve"> at PDCP or new timer at RLC</w:t>
            </w:r>
          </w:p>
          <w:p w14:paraId="0BBC4BF5" w14:textId="77777777" w:rsidR="006672B0" w:rsidRPr="00BE7DDD" w:rsidRDefault="00FD60F9">
            <w:pPr>
              <w:pStyle w:val="Doc-text2"/>
              <w:numPr>
                <w:ilvl w:val="0"/>
                <w:numId w:val="22"/>
              </w:numPr>
              <w:rPr>
                <w:lang w:val="en-US"/>
              </w:rPr>
            </w:pPr>
            <w:r w:rsidRPr="00BE7DDD">
              <w:rPr>
                <w:lang w:val="en-US"/>
              </w:rPr>
              <w:t xml:space="preserve">Only a single autonomous retransmission will be triggered per RLC SDU. </w:t>
            </w:r>
          </w:p>
          <w:p w14:paraId="51BAA762" w14:textId="77777777" w:rsidR="006672B0" w:rsidRPr="00BE7DDD" w:rsidRDefault="00FD60F9">
            <w:pPr>
              <w:pStyle w:val="Doc-text2"/>
              <w:numPr>
                <w:ilvl w:val="0"/>
                <w:numId w:val="22"/>
              </w:numPr>
              <w:rPr>
                <w:lang w:val="en-US"/>
              </w:rPr>
            </w:pPr>
            <w:r w:rsidRPr="00BE7DDD">
              <w:rPr>
                <w:lang w:val="en-US"/>
              </w:rPr>
              <w:t>There is no dynamic activation/deactivation of the autonomous retransmission mechanism.</w:t>
            </w:r>
          </w:p>
          <w:p w14:paraId="00B428FB" w14:textId="77777777" w:rsidR="006672B0" w:rsidRPr="00BE7DDD" w:rsidRDefault="00FD60F9">
            <w:pPr>
              <w:pStyle w:val="Doc-text2"/>
              <w:numPr>
                <w:ilvl w:val="0"/>
                <w:numId w:val="22"/>
              </w:numPr>
              <w:rPr>
                <w:lang w:val="en-US"/>
              </w:rPr>
            </w:pPr>
            <w:r w:rsidRPr="00BE7DDD">
              <w:rPr>
                <w:lang w:val="en-US"/>
              </w:rPr>
              <w:t xml:space="preserve">We have separate thresholds for autonomous </w:t>
            </w:r>
            <w:proofErr w:type="spellStart"/>
            <w:r w:rsidRPr="00BE7DDD">
              <w:rPr>
                <w:lang w:val="en-US"/>
              </w:rPr>
              <w:t>reTx</w:t>
            </w:r>
            <w:proofErr w:type="spellEnd"/>
            <w:r w:rsidRPr="00BE7DDD">
              <w:rPr>
                <w:lang w:val="en-US"/>
              </w:rPr>
              <w:t xml:space="preserve"> and for polling</w:t>
            </w:r>
          </w:p>
          <w:p w14:paraId="1A94D883" w14:textId="77777777" w:rsidR="006672B0" w:rsidRPr="00BE7DDD" w:rsidRDefault="006672B0">
            <w:pPr>
              <w:pStyle w:val="Doc-text2"/>
              <w:ind w:left="0" w:firstLine="0"/>
              <w:rPr>
                <w:b/>
                <w:lang w:val="en-US"/>
              </w:rPr>
            </w:pPr>
          </w:p>
          <w:p w14:paraId="5B42DD53" w14:textId="77777777" w:rsidR="006672B0" w:rsidRDefault="00FD60F9">
            <w:pPr>
              <w:pStyle w:val="Doc-text2"/>
              <w:ind w:left="0" w:firstLine="0"/>
              <w:rPr>
                <w:b/>
              </w:rPr>
            </w:pPr>
            <w:r>
              <w:rPr>
                <w:b/>
              </w:rPr>
              <w:t>Unnecessary retransmissions avoidance</w:t>
            </w:r>
          </w:p>
          <w:p w14:paraId="2F31A649" w14:textId="77777777" w:rsidR="006672B0" w:rsidRPr="00BE7DDD" w:rsidRDefault="00FD60F9">
            <w:pPr>
              <w:pStyle w:val="Doc-text2"/>
              <w:numPr>
                <w:ilvl w:val="0"/>
                <w:numId w:val="22"/>
              </w:numPr>
              <w:rPr>
                <w:lang w:val="en-US"/>
              </w:rPr>
            </w:pPr>
            <w:r w:rsidRPr="00BE7DDD">
              <w:rPr>
                <w:lang w:val="en-US"/>
              </w:rPr>
              <w:t>When the TX RLC entity receives a discard indication of the SDU from PDCP, the TX RLC entity considers the SDU as an outdated SDU. The TX RLC entity does not perform any transmission and retransmission of such SDU/SDU segment.</w:t>
            </w:r>
          </w:p>
          <w:p w14:paraId="1EC51AAF" w14:textId="77777777" w:rsidR="006672B0" w:rsidRPr="00BE7DDD" w:rsidRDefault="00FD60F9">
            <w:pPr>
              <w:pStyle w:val="Doc-text2"/>
              <w:numPr>
                <w:ilvl w:val="0"/>
                <w:numId w:val="22"/>
              </w:numPr>
              <w:rPr>
                <w:lang w:val="en-US"/>
              </w:rPr>
            </w:pPr>
            <w:r w:rsidRPr="00BE7DDD">
              <w:rPr>
                <w:lang w:val="en-US"/>
              </w:rPr>
              <w:t>A new RLC timer at the TX is not introduced to determine outdated RLC SDUs.</w:t>
            </w:r>
          </w:p>
          <w:p w14:paraId="0A9D6F17" w14:textId="77777777" w:rsidR="006672B0" w:rsidRPr="00BE7DDD" w:rsidRDefault="00FD60F9">
            <w:pPr>
              <w:pStyle w:val="Doc-text2"/>
              <w:numPr>
                <w:ilvl w:val="0"/>
                <w:numId w:val="22"/>
              </w:numPr>
              <w:rPr>
                <w:lang w:val="en-US"/>
              </w:rPr>
            </w:pPr>
            <w:r w:rsidRPr="00BE7DDD">
              <w:rPr>
                <w:lang w:val="en-US"/>
              </w:rPr>
              <w:t>The new RLC timer at the RX is per RLC entity</w:t>
            </w:r>
          </w:p>
          <w:p w14:paraId="54BB6BB8" w14:textId="77777777" w:rsidR="006672B0" w:rsidRPr="00BE7DDD" w:rsidRDefault="00FD60F9">
            <w:pPr>
              <w:pStyle w:val="Doc-text2"/>
              <w:numPr>
                <w:ilvl w:val="0"/>
                <w:numId w:val="22"/>
              </w:numPr>
              <w:rPr>
                <w:lang w:val="en-US"/>
              </w:rPr>
            </w:pPr>
            <w:r w:rsidRPr="00BE7DDD">
              <w:rPr>
                <w:lang w:val="en-US"/>
              </w:rPr>
              <w:t>The duration of the new RLC timer is not lower than that of t-reassembly</w:t>
            </w:r>
          </w:p>
          <w:p w14:paraId="35204BAF" w14:textId="77777777" w:rsidR="006672B0" w:rsidRPr="00BE7DDD" w:rsidRDefault="00FD60F9">
            <w:pPr>
              <w:pStyle w:val="Doc-text2"/>
              <w:numPr>
                <w:ilvl w:val="0"/>
                <w:numId w:val="22"/>
              </w:numPr>
              <w:rPr>
                <w:lang w:val="en-US"/>
              </w:rPr>
            </w:pPr>
            <w:r w:rsidRPr="00BE7DDD">
              <w:rPr>
                <w:lang w:val="en-US"/>
              </w:rPr>
              <w:t>Proposals 4 and 6 from R2-2500380 and P3 and 4 from R2-2500401 will be discussed together with RLC CR review</w:t>
            </w:r>
          </w:p>
        </w:tc>
      </w:tr>
    </w:tbl>
    <w:p w14:paraId="46A12C47" w14:textId="4D280FA4" w:rsidR="006672B0" w:rsidRDefault="006672B0">
      <w:pPr>
        <w:pStyle w:val="Doc-text2"/>
        <w:ind w:left="0" w:firstLine="0"/>
      </w:pPr>
    </w:p>
    <w:p w14:paraId="001B6E92" w14:textId="1D772346" w:rsidR="00043E92" w:rsidRPr="00E8629B" w:rsidRDefault="00043E92" w:rsidP="00043E92">
      <w:pPr>
        <w:rPr>
          <w:i/>
          <w:lang w:val="en-US"/>
        </w:rPr>
      </w:pPr>
      <w:r w:rsidRPr="00E8629B">
        <w:rPr>
          <w:rFonts w:eastAsia="等线" w:hint="eastAsia"/>
          <w:highlight w:val="yellow"/>
        </w:rPr>
        <w:t>R</w:t>
      </w:r>
      <w:r w:rsidRPr="00E8629B">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043E92" w:rsidRPr="00E8629B" w14:paraId="1E8CDFEC" w14:textId="77777777" w:rsidTr="00CE6DC7">
        <w:tc>
          <w:tcPr>
            <w:tcW w:w="10194" w:type="dxa"/>
          </w:tcPr>
          <w:p w14:paraId="376D8C77" w14:textId="50CE4853" w:rsidR="00043E92" w:rsidRPr="00E8629B" w:rsidRDefault="00043E92" w:rsidP="00CE6DC7">
            <w:pPr>
              <w:pStyle w:val="Comments"/>
              <w:rPr>
                <w:b/>
                <w:i w:val="0"/>
                <w:sz w:val="20"/>
                <w:szCs w:val="20"/>
                <w:lang w:val="en-US"/>
              </w:rPr>
            </w:pPr>
            <w:r w:rsidRPr="00E8629B">
              <w:rPr>
                <w:b/>
                <w:i w:val="0"/>
                <w:sz w:val="20"/>
                <w:szCs w:val="20"/>
                <w:lang w:val="en-US"/>
              </w:rPr>
              <w:t xml:space="preserve">Agreements on RLC </w:t>
            </w:r>
            <w:r w:rsidR="004E7713" w:rsidRPr="00E8629B">
              <w:rPr>
                <w:b/>
                <w:i w:val="0"/>
                <w:sz w:val="20"/>
                <w:szCs w:val="20"/>
                <w:lang w:val="en-US"/>
              </w:rPr>
              <w:t>enhancements</w:t>
            </w:r>
          </w:p>
          <w:p w14:paraId="00B27845" w14:textId="77777777" w:rsidR="00043E92" w:rsidRPr="00E8629B" w:rsidRDefault="00043E92" w:rsidP="00043E92">
            <w:pPr>
              <w:pStyle w:val="Comments"/>
              <w:numPr>
                <w:ilvl w:val="0"/>
                <w:numId w:val="26"/>
              </w:numPr>
              <w:rPr>
                <w:i w:val="0"/>
                <w:sz w:val="20"/>
                <w:szCs w:val="20"/>
                <w:lang w:val="en-US"/>
              </w:rPr>
            </w:pPr>
            <w:r w:rsidRPr="00E8629B">
              <w:rPr>
                <w:i w:val="0"/>
                <w:sz w:val="20"/>
                <w:szCs w:val="20"/>
                <w:lang w:val="en-US"/>
              </w:rPr>
              <w:t>When the t-</w:t>
            </w:r>
            <w:proofErr w:type="spellStart"/>
            <w:r w:rsidRPr="00E8629B">
              <w:rPr>
                <w:i w:val="0"/>
                <w:sz w:val="20"/>
                <w:szCs w:val="20"/>
                <w:lang w:val="en-US"/>
              </w:rPr>
              <w:t>RxDiscard</w:t>
            </w:r>
            <w:proofErr w:type="spellEnd"/>
            <w:r w:rsidRPr="00E8629B">
              <w:rPr>
                <w:i w:val="0"/>
                <w:sz w:val="20"/>
                <w:szCs w:val="20"/>
                <w:lang w:val="en-US"/>
              </w:rPr>
              <w:t xml:space="preserve"> expires, the expiration of t-</w:t>
            </w:r>
            <w:proofErr w:type="spellStart"/>
            <w:r w:rsidRPr="00E8629B">
              <w:rPr>
                <w:i w:val="0"/>
                <w:sz w:val="20"/>
                <w:szCs w:val="20"/>
                <w:lang w:val="en-US"/>
              </w:rPr>
              <w:t>RxDiscard</w:t>
            </w:r>
            <w:proofErr w:type="spellEnd"/>
            <w:r w:rsidRPr="00E8629B">
              <w:rPr>
                <w:i w:val="0"/>
                <w:sz w:val="20"/>
                <w:szCs w:val="20"/>
                <w:lang w:val="en-US"/>
              </w:rPr>
              <w:t xml:space="preserve"> triggers an SR. FFS whether this is just usual SR or some changes are needed, or if UE implementation can decide (to be discussed during CR review)</w:t>
            </w:r>
          </w:p>
          <w:p w14:paraId="59BC920F" w14:textId="77777777" w:rsidR="00043E92" w:rsidRPr="00E8629B" w:rsidRDefault="00043E92" w:rsidP="00043E92">
            <w:pPr>
              <w:pStyle w:val="Comments"/>
              <w:numPr>
                <w:ilvl w:val="0"/>
                <w:numId w:val="26"/>
              </w:numPr>
              <w:rPr>
                <w:i w:val="0"/>
                <w:sz w:val="20"/>
                <w:szCs w:val="20"/>
                <w:lang w:val="en-US"/>
              </w:rPr>
            </w:pPr>
            <w:r w:rsidRPr="00E8629B">
              <w:rPr>
                <w:i w:val="0"/>
                <w:sz w:val="20"/>
                <w:szCs w:val="20"/>
                <w:lang w:val="en-US"/>
              </w:rPr>
              <w:t xml:space="preserve">For autonomous retransmission and polling, the remaining time is determined based on </w:t>
            </w:r>
            <w:proofErr w:type="spellStart"/>
            <w:r w:rsidRPr="00E8629B">
              <w:rPr>
                <w:i w:val="0"/>
                <w:sz w:val="20"/>
                <w:szCs w:val="20"/>
                <w:lang w:val="en-US"/>
              </w:rPr>
              <w:t>discardTimer</w:t>
            </w:r>
            <w:proofErr w:type="spellEnd"/>
            <w:r w:rsidRPr="00E8629B">
              <w:rPr>
                <w:i w:val="0"/>
                <w:sz w:val="20"/>
                <w:szCs w:val="20"/>
                <w:lang w:val="en-US"/>
              </w:rPr>
              <w:t xml:space="preserve"> at PDCP. FFS whether/what additional conditions are needed to prevent too early and/or unnecessary retransmission</w:t>
            </w:r>
          </w:p>
          <w:p w14:paraId="323C1C9F" w14:textId="77777777" w:rsidR="00043E92" w:rsidRPr="00E8629B" w:rsidRDefault="00043E92" w:rsidP="00043E92">
            <w:pPr>
              <w:pStyle w:val="Comments"/>
              <w:numPr>
                <w:ilvl w:val="0"/>
                <w:numId w:val="26"/>
              </w:numPr>
              <w:rPr>
                <w:i w:val="0"/>
                <w:sz w:val="20"/>
                <w:szCs w:val="20"/>
                <w:lang w:val="en-US"/>
              </w:rPr>
            </w:pPr>
            <w:r w:rsidRPr="00E8629B">
              <w:rPr>
                <w:i w:val="0"/>
                <w:sz w:val="20"/>
                <w:szCs w:val="20"/>
                <w:lang w:val="en-US"/>
              </w:rPr>
              <w:t>Autonomous retransmission is triggered for an RLC SDU (segment) provided that the original RLC SDU has been submitted to lower layers.</w:t>
            </w:r>
          </w:p>
          <w:p w14:paraId="4722D687" w14:textId="77777777" w:rsidR="00043E92" w:rsidRPr="00E8629B" w:rsidRDefault="00043E92" w:rsidP="00043E92">
            <w:pPr>
              <w:pStyle w:val="Comments"/>
              <w:numPr>
                <w:ilvl w:val="0"/>
                <w:numId w:val="26"/>
              </w:numPr>
              <w:rPr>
                <w:i w:val="0"/>
                <w:sz w:val="20"/>
                <w:szCs w:val="20"/>
                <w:lang w:val="en-US"/>
              </w:rPr>
            </w:pPr>
            <w:r w:rsidRPr="00E8629B">
              <w:rPr>
                <w:i w:val="0"/>
                <w:sz w:val="20"/>
                <w:szCs w:val="20"/>
                <w:lang w:val="en-US"/>
              </w:rPr>
              <w:t>Autonomous retransmission is not triggered if the RLC SDU (segment) is already pending for retransmission. FFS specifications impact.</w:t>
            </w:r>
          </w:p>
        </w:tc>
      </w:tr>
    </w:tbl>
    <w:p w14:paraId="14ECDD42" w14:textId="77777777" w:rsidR="00043E92" w:rsidRDefault="00043E92">
      <w:pPr>
        <w:pStyle w:val="Doc-text2"/>
        <w:ind w:left="0" w:firstLine="0"/>
      </w:pPr>
    </w:p>
    <w:p w14:paraId="302C6E05" w14:textId="77777777" w:rsidR="006672B0" w:rsidRDefault="00FD60F9">
      <w:pPr>
        <w:pStyle w:val="8"/>
      </w:pPr>
      <w:r>
        <w:t xml:space="preserve">Annex B – RAN2 agreements for DSR </w:t>
      </w:r>
      <w:proofErr w:type="spellStart"/>
      <w:r>
        <w:t>enh</w:t>
      </w:r>
      <w:proofErr w:type="spellEnd"/>
      <w:r>
        <w:t>.</w:t>
      </w:r>
    </w:p>
    <w:p w14:paraId="33858192" w14:textId="77777777" w:rsidR="006672B0" w:rsidRDefault="00FD60F9">
      <w:pPr>
        <w:rPr>
          <w:rFonts w:eastAsia="等线"/>
        </w:rPr>
      </w:pPr>
      <w:r>
        <w:rPr>
          <w:rFonts w:eastAsia="等线" w:hint="eastAsia"/>
          <w:highlight w:val="yellow"/>
        </w:rPr>
        <w:t>R</w:t>
      </w:r>
      <w:r>
        <w:rPr>
          <w:rFonts w:eastAsia="等线"/>
          <w:highlight w:val="yellow"/>
        </w:rPr>
        <w:t>AN2#125bis</w:t>
      </w:r>
    </w:p>
    <w:p w14:paraId="23C88A05" w14:textId="77777777" w:rsidR="006672B0" w:rsidRDefault="00FD60F9">
      <w:pPr>
        <w:pStyle w:val="Agreement"/>
      </w:pPr>
      <w:r>
        <w:lastRenderedPageBreak/>
        <w:t xml:space="preserve">RAN2 will study enhancing existing DSR with additional information, </w:t>
      </w:r>
      <w:proofErr w:type="gramStart"/>
      <w:r>
        <w:t>e.g.</w:t>
      </w:r>
      <w:proofErr w:type="gramEnd"/>
      <w:r>
        <w:t xml:space="preserve"> multiple pairs of remaining time/buffer information, importance. FFS whether this only includes more information on delay-critical data or also information about non-delay critical data.</w:t>
      </w:r>
    </w:p>
    <w:p w14:paraId="5F639C55" w14:textId="77777777" w:rsidR="006672B0" w:rsidRDefault="006672B0">
      <w:pPr>
        <w:rPr>
          <w:rFonts w:eastAsia="等线"/>
        </w:rPr>
      </w:pPr>
    </w:p>
    <w:p w14:paraId="0B7163C4" w14:textId="77777777" w:rsidR="006672B0" w:rsidRDefault="00FD60F9">
      <w:pPr>
        <w:rPr>
          <w:rFonts w:eastAsia="等线"/>
        </w:rPr>
      </w:pPr>
      <w:r>
        <w:rPr>
          <w:rFonts w:eastAsia="等线" w:hint="eastAsia"/>
          <w:highlight w:val="yellow"/>
        </w:rPr>
        <w:t>R</w:t>
      </w:r>
      <w:r>
        <w:rPr>
          <w:rFonts w:eastAsia="等线"/>
          <w:highlight w:val="yellow"/>
        </w:rPr>
        <w:t>AN2#126</w:t>
      </w:r>
    </w:p>
    <w:p w14:paraId="180D057C" w14:textId="77777777" w:rsidR="006672B0" w:rsidRDefault="00FD60F9">
      <w:pPr>
        <w:pStyle w:val="Agreement"/>
      </w:pPr>
      <w:r>
        <w:t>Enhance DSR to report with multiple pairs of remaining time and buffer size for the LCG.</w:t>
      </w:r>
    </w:p>
    <w:p w14:paraId="46983120" w14:textId="77777777" w:rsidR="006672B0" w:rsidRDefault="00FD60F9">
      <w:pPr>
        <w:pStyle w:val="Agreement"/>
      </w:pPr>
      <w:r>
        <w:t>FFS whether DSR triggering is impacted</w:t>
      </w:r>
    </w:p>
    <w:p w14:paraId="57A1729D" w14:textId="77777777" w:rsidR="006672B0" w:rsidRDefault="00FD60F9">
      <w:pPr>
        <w:pStyle w:val="Agreement"/>
      </w:pPr>
      <w:r>
        <w:t>FFS whether PDU set importance needs to be included</w:t>
      </w:r>
    </w:p>
    <w:p w14:paraId="67B6D0A4" w14:textId="77777777" w:rsidR="006672B0" w:rsidRDefault="006672B0">
      <w:pPr>
        <w:rPr>
          <w:rFonts w:eastAsia="等线"/>
          <w:highlight w:val="yellow"/>
        </w:rPr>
      </w:pPr>
    </w:p>
    <w:p w14:paraId="6B6F1B16" w14:textId="77777777" w:rsidR="006672B0" w:rsidRDefault="00FD60F9">
      <w:pPr>
        <w:rPr>
          <w:rFonts w:eastAsia="等线"/>
          <w:highlight w:val="yellow"/>
        </w:rPr>
      </w:pPr>
      <w:r>
        <w:rPr>
          <w:rFonts w:eastAsia="等线" w:hint="eastAsia"/>
          <w:highlight w:val="yellow"/>
        </w:rPr>
        <w:t>R</w:t>
      </w:r>
      <w:r>
        <w:rPr>
          <w:rFonts w:eastAsia="等线"/>
          <w:highlight w:val="yellow"/>
        </w:rPr>
        <w:t>AN2#127</w:t>
      </w:r>
    </w:p>
    <w:p w14:paraId="206F1055" w14:textId="77777777" w:rsidR="006672B0" w:rsidRDefault="00FD60F9">
      <w:pPr>
        <w:pStyle w:val="Agreement"/>
      </w:pPr>
      <w:r>
        <w:t>Network should be able to configure multiple remaining time thresholds for reporting for each LCG to report multiple pairs of remaining time and buffer sizes per LCG.</w:t>
      </w:r>
    </w:p>
    <w:p w14:paraId="5FD251BD" w14:textId="77777777" w:rsidR="006672B0" w:rsidRDefault="00FD60F9">
      <w:pPr>
        <w:pStyle w:val="Agreement"/>
      </w:pPr>
      <w:r>
        <w:t>For enhanced DSR:</w:t>
      </w:r>
    </w:p>
    <w:p w14:paraId="229696BB" w14:textId="77777777" w:rsidR="006672B0" w:rsidRDefault="00FD60F9">
      <w:pPr>
        <w:pStyle w:val="Agreement"/>
        <w:numPr>
          <w:ilvl w:val="2"/>
          <w:numId w:val="11"/>
        </w:numPr>
      </w:pPr>
      <w:r>
        <w:t>There will be a single triggering threshold, as in Rel-18. FFS whether there are any constraints on how the NW configures DSR triggering and reporting thresholds</w:t>
      </w:r>
    </w:p>
    <w:p w14:paraId="062139F6" w14:textId="77777777" w:rsidR="006672B0" w:rsidRDefault="00FD60F9">
      <w:pPr>
        <w:pStyle w:val="Agreement"/>
        <w:numPr>
          <w:ilvl w:val="2"/>
          <w:numId w:val="11"/>
        </w:numPr>
      </w:pPr>
      <w:r>
        <w:t>FFS whether there is any impact on delay critical data definition due to multiple reporting thresholds in the DSR</w:t>
      </w:r>
    </w:p>
    <w:p w14:paraId="43B9446B" w14:textId="77777777" w:rsidR="006672B0" w:rsidRDefault="00FD60F9">
      <w:pPr>
        <w:pStyle w:val="Agreement"/>
        <w:numPr>
          <w:ilvl w:val="2"/>
          <w:numId w:val="11"/>
        </w:numPr>
      </w:pPr>
      <w:r>
        <w:t>FFS whether to include non-delay critical data ahead of delay critical data in the buffer size calculation for DSR</w:t>
      </w:r>
    </w:p>
    <w:p w14:paraId="3582A399" w14:textId="77777777" w:rsidR="006672B0" w:rsidRDefault="00FD60F9">
      <w:pPr>
        <w:pStyle w:val="Agreement"/>
      </w:pPr>
      <w:r>
        <w:t>FFS whether/how additional priority impacts intra-UE prioritization (can be discussed in stage-3)</w:t>
      </w:r>
    </w:p>
    <w:p w14:paraId="6FCAFF8B" w14:textId="77777777" w:rsidR="006672B0" w:rsidRDefault="006672B0">
      <w:pPr>
        <w:rPr>
          <w:rFonts w:eastAsia="等线"/>
        </w:rPr>
      </w:pPr>
    </w:p>
    <w:p w14:paraId="59BA64F7" w14:textId="77777777" w:rsidR="006672B0" w:rsidRDefault="00FD60F9">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5EC0401B" w14:textId="77777777" w:rsidR="006672B0" w:rsidRDefault="00FD60F9">
      <w:pPr>
        <w:pStyle w:val="Agreement"/>
      </w:pPr>
      <w:r>
        <w:t>We do not change the definition of delay-critical data</w:t>
      </w:r>
    </w:p>
    <w:p w14:paraId="106826A0" w14:textId="77777777" w:rsidR="006672B0" w:rsidRDefault="00FD60F9">
      <w:pPr>
        <w:pStyle w:val="Agreement"/>
      </w:pPr>
      <w:r>
        <w:t>For the sake of RAN2 discussions, we use the following terms: triggering threshold, reporting threshold(s)</w:t>
      </w:r>
    </w:p>
    <w:p w14:paraId="069E814D" w14:textId="77777777" w:rsidR="006672B0" w:rsidRDefault="00FD60F9">
      <w:pPr>
        <w:pStyle w:val="Agreement"/>
      </w:pPr>
      <w:r>
        <w:t xml:space="preserve">Companies should analyse the impact of setting the triggering threshold to value lower than largest reporting threshold on DSR procedure, </w:t>
      </w:r>
      <w:proofErr w:type="gramStart"/>
      <w:r>
        <w:t>e.g.</w:t>
      </w:r>
      <w:proofErr w:type="gramEnd"/>
      <w:r>
        <w:t xml:space="preserve"> triggering, cancellation etc.</w:t>
      </w:r>
    </w:p>
    <w:p w14:paraId="09D30ACB" w14:textId="77777777" w:rsidR="006672B0" w:rsidRDefault="00FD60F9">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0051BA7C" w14:textId="77777777" w:rsidR="006672B0" w:rsidRDefault="00FD60F9">
      <w:pPr>
        <w:pStyle w:val="Agreement"/>
        <w:numPr>
          <w:ilvl w:val="0"/>
          <w:numId w:val="0"/>
        </w:numPr>
        <w:ind w:left="1619"/>
        <w:rPr>
          <w:lang w:val="en-US"/>
        </w:rPr>
      </w:pPr>
      <w:r>
        <w:rPr>
          <w:lang w:val="en-US"/>
        </w:rPr>
        <w:t>•</w:t>
      </w:r>
      <w:r>
        <w:rPr>
          <w:lang w:val="en-US"/>
        </w:rPr>
        <w:tab/>
        <w:t xml:space="preserve">Buffer size of data volume in each portion </w:t>
      </w:r>
    </w:p>
    <w:p w14:paraId="5A6BC504" w14:textId="77777777" w:rsidR="006672B0" w:rsidRDefault="00FD60F9">
      <w:pPr>
        <w:pStyle w:val="Agreement"/>
        <w:numPr>
          <w:ilvl w:val="0"/>
          <w:numId w:val="0"/>
        </w:numPr>
        <w:ind w:left="1619"/>
        <w:rPr>
          <w:lang w:val="en-US"/>
        </w:rPr>
      </w:pPr>
      <w:r>
        <w:rPr>
          <w:lang w:val="en-US"/>
        </w:rPr>
        <w:t>•</w:t>
      </w:r>
      <w:r>
        <w:rPr>
          <w:lang w:val="en-US"/>
        </w:rPr>
        <w:tab/>
        <w:t>Shortest remaining time among PDCP SDUs buffered in each portion.</w:t>
      </w:r>
    </w:p>
    <w:p w14:paraId="73721D77" w14:textId="77777777" w:rsidR="006672B0" w:rsidRDefault="006672B0">
      <w:pPr>
        <w:pStyle w:val="Doc-text2"/>
        <w:ind w:left="0" w:firstLine="0"/>
        <w:rPr>
          <w:lang w:val="en-US"/>
        </w:rPr>
      </w:pPr>
    </w:p>
    <w:p w14:paraId="7BE165D9" w14:textId="77777777" w:rsidR="006672B0" w:rsidRDefault="00FD60F9">
      <w:pPr>
        <w:pStyle w:val="Agreement"/>
        <w:rPr>
          <w:lang w:val="en-US"/>
        </w:rPr>
      </w:pPr>
      <w:r>
        <w:rPr>
          <w:lang w:val="en-US"/>
        </w:rPr>
        <w:t>There is no need to include PSI in the enhanced DSR MAC CE.</w:t>
      </w:r>
    </w:p>
    <w:p w14:paraId="110D2D59" w14:textId="77777777" w:rsidR="006672B0" w:rsidRDefault="00FD60F9">
      <w:pPr>
        <w:pStyle w:val="Agreement"/>
      </w:pPr>
      <w:r>
        <w:t>A one-bit indication may indicate whether a certain/further pair of remaining time information and buffer size information is present in the new DSR MAC CE for the associated LCG.</w:t>
      </w:r>
    </w:p>
    <w:p w14:paraId="41915805" w14:textId="77777777" w:rsidR="006672B0" w:rsidRDefault="00FD60F9">
      <w:pPr>
        <w:pStyle w:val="Agreement"/>
      </w:pPr>
      <w:r>
        <w:t>FFS whether old and new DSR can be configured/used at the same time or we always use a new DSR in case there is at least one LCG configured with multiple reporting thresholds</w:t>
      </w:r>
    </w:p>
    <w:p w14:paraId="7FEA837E" w14:textId="77777777" w:rsidR="006672B0" w:rsidRDefault="006672B0">
      <w:pPr>
        <w:rPr>
          <w:rFonts w:eastAsia="等线"/>
        </w:rPr>
      </w:pPr>
    </w:p>
    <w:p w14:paraId="62C36425" w14:textId="77777777" w:rsidR="006672B0" w:rsidRDefault="00FD60F9">
      <w:pPr>
        <w:rPr>
          <w:rFonts w:eastAsia="等线"/>
          <w:highlight w:val="yellow"/>
        </w:rPr>
      </w:pPr>
      <w:r>
        <w:rPr>
          <w:rFonts w:eastAsia="等线" w:hint="eastAsia"/>
          <w:highlight w:val="yellow"/>
        </w:rPr>
        <w:t>R</w:t>
      </w:r>
      <w:r>
        <w:rPr>
          <w:rFonts w:eastAsia="等线"/>
          <w:highlight w:val="yellow"/>
        </w:rPr>
        <w:t>AN2#128</w:t>
      </w:r>
    </w:p>
    <w:p w14:paraId="7CE5C484" w14:textId="77777777" w:rsidR="006672B0" w:rsidRDefault="00FD60F9">
      <w:pPr>
        <w:pStyle w:val="Agreement"/>
      </w:pPr>
      <w:r>
        <w:lastRenderedPageBreak/>
        <w:t>Let the network configure the triggering and reporting thresholds without constraints.</w:t>
      </w:r>
    </w:p>
    <w:p w14:paraId="15B0FD6F" w14:textId="77777777" w:rsidR="006672B0" w:rsidRDefault="00FD60F9">
      <w:pPr>
        <w:pStyle w:val="Agreement"/>
      </w:pPr>
      <w:r>
        <w:t>RAN2 understanding is that the data that has been already reported in the DSR should not trigger another DSR</w:t>
      </w:r>
    </w:p>
    <w:p w14:paraId="41F73A01" w14:textId="77777777" w:rsidR="006672B0" w:rsidRDefault="00FD60F9">
      <w:pPr>
        <w:pStyle w:val="Agreement"/>
      </w:pPr>
      <w:r>
        <w:t xml:space="preserve">The existing cancelling and triggering of Rel-18 DSR </w:t>
      </w:r>
      <w:proofErr w:type="gramStart"/>
      <w:r>
        <w:t>is</w:t>
      </w:r>
      <w:proofErr w:type="gramEnd"/>
      <w:r>
        <w:t xml:space="preserve"> reused for the enhanced DSR.</w:t>
      </w:r>
    </w:p>
    <w:p w14:paraId="4479186C" w14:textId="77777777" w:rsidR="006672B0" w:rsidRDefault="00FD60F9">
      <w:pPr>
        <w:pStyle w:val="Agreement"/>
      </w:pPr>
      <w:r>
        <w:t xml:space="preserve">The UE may also support including non-delay critical data ahead of delay critical data in the buffer size calculation for DSR, which is a capability indicated to the NW. </w:t>
      </w:r>
    </w:p>
    <w:p w14:paraId="74AABBD3" w14:textId="77777777" w:rsidR="006672B0" w:rsidRDefault="006672B0"/>
    <w:p w14:paraId="54F490A0" w14:textId="77777777" w:rsidR="006672B0" w:rsidRDefault="00FD60F9">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6672B0" w14:paraId="4C2F2E33" w14:textId="77777777">
        <w:tc>
          <w:tcPr>
            <w:tcW w:w="10194" w:type="dxa"/>
          </w:tcPr>
          <w:p w14:paraId="455D3772" w14:textId="77777777" w:rsidR="006672B0" w:rsidRDefault="00FD60F9">
            <w:pPr>
              <w:pStyle w:val="Doc-text2"/>
              <w:ind w:left="0" w:firstLine="0"/>
              <w:rPr>
                <w:b/>
              </w:rPr>
            </w:pPr>
            <w:r>
              <w:rPr>
                <w:b/>
              </w:rPr>
              <w:t>Agreements on DSR enhancements</w:t>
            </w:r>
          </w:p>
          <w:p w14:paraId="2424EAC8" w14:textId="77777777" w:rsidR="006672B0" w:rsidRPr="00BE7DDD" w:rsidRDefault="00FD60F9">
            <w:pPr>
              <w:pStyle w:val="Doc-text2"/>
              <w:numPr>
                <w:ilvl w:val="0"/>
                <w:numId w:val="23"/>
              </w:numPr>
              <w:rPr>
                <w:lang w:val="en-US"/>
              </w:rPr>
            </w:pPr>
            <w:r w:rsidRPr="00BE7DDD">
              <w:rPr>
                <w:lang w:val="en-US"/>
              </w:rPr>
              <w:t>One extension bit (</w:t>
            </w:r>
            <w:proofErr w:type="gramStart"/>
            <w:r w:rsidRPr="00BE7DDD">
              <w:rPr>
                <w:lang w:val="en-US"/>
              </w:rPr>
              <w:t>e.g.</w:t>
            </w:r>
            <w:proofErr w:type="gramEnd"/>
            <w:r w:rsidRPr="00BE7DDD">
              <w:rPr>
                <w:lang w:val="en-US"/>
              </w:rPr>
              <w:t xml:space="preserve"> by redefining the reserved R bit) can be used to indicate whether a further pair of remaining time and buffer size information is present for the associated LCG in the enhanced DSR MAC CE.</w:t>
            </w:r>
          </w:p>
          <w:p w14:paraId="374FB061" w14:textId="77777777" w:rsidR="006672B0" w:rsidRPr="00BE7DDD" w:rsidRDefault="00FD60F9">
            <w:pPr>
              <w:pStyle w:val="Doc-text2"/>
              <w:numPr>
                <w:ilvl w:val="0"/>
                <w:numId w:val="23"/>
              </w:numPr>
              <w:rPr>
                <w:lang w:val="en-US"/>
              </w:rPr>
            </w:pPr>
            <w:r w:rsidRPr="00BE7DDD">
              <w:rPr>
                <w:lang w:val="en-US"/>
              </w:rPr>
              <w:t>FFS New DSR MAC CE will (always) be used when at least one LCG is configured with multiple thresholds.</w:t>
            </w:r>
          </w:p>
          <w:p w14:paraId="072E5C26" w14:textId="77777777" w:rsidR="006672B0" w:rsidRPr="00BE7DDD" w:rsidRDefault="00FD60F9">
            <w:pPr>
              <w:pStyle w:val="Doc-text2"/>
              <w:numPr>
                <w:ilvl w:val="0"/>
                <w:numId w:val="23"/>
              </w:numPr>
              <w:rPr>
                <w:lang w:val="en-US"/>
              </w:rPr>
            </w:pPr>
            <w:r w:rsidRPr="00BE7DDD">
              <w:rPr>
                <w:lang w:val="en-US"/>
              </w:rPr>
              <w:t>We do not support truncated DSR nor fallback to legacy DSR in case of limited PUSCH grant size.</w:t>
            </w:r>
          </w:p>
          <w:p w14:paraId="1891C84B" w14:textId="77777777" w:rsidR="006672B0" w:rsidRPr="00BE7DDD" w:rsidRDefault="00FD60F9">
            <w:pPr>
              <w:pStyle w:val="Doc-text2"/>
              <w:numPr>
                <w:ilvl w:val="0"/>
                <w:numId w:val="23"/>
              </w:numPr>
              <w:rPr>
                <w:lang w:val="en-US"/>
              </w:rPr>
            </w:pPr>
            <w:r w:rsidRPr="00BE7DDD">
              <w:rPr>
                <w:lang w:val="en-US"/>
              </w:rPr>
              <w:t>Different LCGs may be configured with different number of reporting thresholds.</w:t>
            </w:r>
          </w:p>
          <w:p w14:paraId="2BBD9859" w14:textId="77777777" w:rsidR="006672B0" w:rsidRPr="00BE7DDD" w:rsidRDefault="00FD60F9">
            <w:pPr>
              <w:pStyle w:val="Doc-text2"/>
              <w:numPr>
                <w:ilvl w:val="0"/>
                <w:numId w:val="23"/>
              </w:numPr>
              <w:rPr>
                <w:lang w:val="en-US"/>
              </w:rPr>
            </w:pPr>
            <w:r w:rsidRPr="00BE7DDD">
              <w:rPr>
                <w:lang w:val="en-US"/>
              </w:rPr>
              <w:t>If UE is configured to use R19 DSR, then any LCG with a triggering threshold shall be configured with at least one reporting threshold.</w:t>
            </w:r>
          </w:p>
          <w:p w14:paraId="238A6387" w14:textId="77777777" w:rsidR="006672B0" w:rsidRPr="00BE7DDD" w:rsidRDefault="00FD60F9">
            <w:pPr>
              <w:pStyle w:val="Doc-text2"/>
              <w:numPr>
                <w:ilvl w:val="0"/>
                <w:numId w:val="23"/>
              </w:numPr>
              <w:rPr>
                <w:lang w:val="en-US"/>
              </w:rPr>
            </w:pPr>
            <w:r w:rsidRPr="00BE7DDD">
              <w:rPr>
                <w:lang w:val="en-US"/>
              </w:rPr>
              <w:t>Triggering threshold is not used as a reporting threshold (but one of reporting thresholds can be configured to the same value as triggering threshold).</w:t>
            </w:r>
          </w:p>
          <w:p w14:paraId="0F18F9AD" w14:textId="77777777" w:rsidR="006672B0" w:rsidRPr="00BE7DDD" w:rsidRDefault="00FD60F9">
            <w:pPr>
              <w:pStyle w:val="Doc-text2"/>
              <w:numPr>
                <w:ilvl w:val="0"/>
                <w:numId w:val="23"/>
              </w:numPr>
              <w:rPr>
                <w:lang w:val="en-US"/>
              </w:rPr>
            </w:pPr>
            <w:r w:rsidRPr="00BE7DDD">
              <w:rPr>
                <w:lang w:val="en-US"/>
              </w:rPr>
              <w:t>Do not support a configuration of an LCG without any triggering threshold but with DSR reporting threshold(s).</w:t>
            </w:r>
          </w:p>
        </w:tc>
      </w:tr>
    </w:tbl>
    <w:p w14:paraId="490C37E3" w14:textId="77777777" w:rsidR="006672B0" w:rsidRDefault="006672B0"/>
    <w:p w14:paraId="1CD766A2" w14:textId="77777777" w:rsidR="00506F2E" w:rsidRDefault="00506F2E" w:rsidP="00506F2E">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506F2E" w14:paraId="4A50DBB1" w14:textId="77777777" w:rsidTr="00506F2E">
        <w:tc>
          <w:tcPr>
            <w:tcW w:w="9631" w:type="dxa"/>
          </w:tcPr>
          <w:p w14:paraId="3A4DAD79" w14:textId="77777777" w:rsidR="00506F2E" w:rsidRDefault="00506F2E" w:rsidP="00CE6DC7">
            <w:pPr>
              <w:pStyle w:val="Doc-text2"/>
              <w:ind w:left="0" w:firstLine="0"/>
              <w:rPr>
                <w:b/>
              </w:rPr>
            </w:pPr>
            <w:r>
              <w:rPr>
                <w:b/>
              </w:rPr>
              <w:t>Agreements on DSR enhancements</w:t>
            </w:r>
          </w:p>
          <w:p w14:paraId="5104CA88" w14:textId="77777777" w:rsidR="00506F2E" w:rsidRDefault="00506F2E" w:rsidP="00506F2E">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FDA9980" w14:textId="77777777" w:rsidR="00506F2E" w:rsidRDefault="00506F2E" w:rsidP="00506F2E">
            <w:pPr>
              <w:pStyle w:val="Doc-text2"/>
              <w:numPr>
                <w:ilvl w:val="0"/>
                <w:numId w:val="27"/>
              </w:numPr>
            </w:pPr>
            <w:r>
              <w:t>During DSR data volume calculation the remaining time of retransmitted is not considered, i.e. it is always put either in the smallest configured or smallest reported threshold. FFS which one.</w:t>
            </w:r>
          </w:p>
          <w:p w14:paraId="403F9206" w14:textId="77777777" w:rsidR="00506F2E" w:rsidRDefault="00506F2E" w:rsidP="00506F2E">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14:paraId="61D1D7CE" w14:textId="77777777" w:rsidR="00506F2E" w:rsidRDefault="00506F2E" w:rsidP="00506F2E">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74C8E5BD" w14:textId="77777777" w:rsidR="006672B0" w:rsidRDefault="006672B0"/>
    <w:sectPr w:rsidR="006672B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Huawei, HiSilicon（Li Qiang）" w:date="2025-03-12T09:04:00Z" w:initials="HW">
    <w:p w14:paraId="319B7F22" w14:textId="77777777" w:rsidR="0050496D" w:rsidRDefault="0050496D" w:rsidP="0050496D">
      <w:pPr>
        <w:pStyle w:val="af1"/>
        <w:rPr>
          <w:lang w:eastAsia="zh-CN"/>
        </w:rPr>
      </w:pPr>
      <w:r>
        <w:rPr>
          <w:rStyle w:val="af0"/>
        </w:rPr>
        <w:annotationRef/>
      </w:r>
      <w:r>
        <w:rPr>
          <w:lang w:eastAsia="zh-CN"/>
        </w:rPr>
        <w:t>Same comment to that in PDCP running CR, just keep aligned.</w:t>
      </w:r>
    </w:p>
    <w:p w14:paraId="3568FE1D" w14:textId="77777777" w:rsidR="0050496D" w:rsidRDefault="0050496D" w:rsidP="0050496D">
      <w:pPr>
        <w:pStyle w:val="af1"/>
        <w:rPr>
          <w:lang w:eastAsia="zh-CN"/>
        </w:rPr>
      </w:pPr>
    </w:p>
    <w:p w14:paraId="17E9724F" w14:textId="77777777" w:rsidR="0050496D" w:rsidRDefault="0050496D" w:rsidP="0050496D">
      <w:pPr>
        <w:pStyle w:val="af1"/>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71D2F705" w14:textId="77777777" w:rsidR="0050496D" w:rsidRDefault="0050496D" w:rsidP="0050496D">
      <w:pPr>
        <w:pStyle w:val="af1"/>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455B6F1B" w14:textId="77777777" w:rsidR="0050496D" w:rsidRDefault="0050496D" w:rsidP="0050496D">
      <w:pPr>
        <w:pStyle w:val="af1"/>
        <w:rPr>
          <w:lang w:eastAsia="zh-CN"/>
        </w:rPr>
      </w:pPr>
      <w:r>
        <w:rPr>
          <w:lang w:eastAsia="zh-CN"/>
        </w:rPr>
        <w:t xml:space="preserve">While the current definition is for all the reporting thresholds.  </w:t>
      </w:r>
    </w:p>
    <w:p w14:paraId="5FC2350D" w14:textId="77777777" w:rsidR="0050496D" w:rsidRDefault="0050496D" w:rsidP="0050496D">
      <w:pPr>
        <w:pStyle w:val="af1"/>
        <w:rPr>
          <w:lang w:eastAsia="zh-CN"/>
        </w:rPr>
      </w:pPr>
    </w:p>
    <w:p w14:paraId="387A102F" w14:textId="77777777" w:rsidR="0050496D" w:rsidRDefault="0050496D" w:rsidP="0050496D">
      <w:pPr>
        <w:pStyle w:val="af1"/>
      </w:pPr>
      <w:r>
        <w:rPr>
          <w:lang w:eastAsia="zh-CN"/>
        </w:rPr>
        <w:t>Suggest to add “</w:t>
      </w:r>
      <w:r>
        <w:rPr>
          <w:color w:val="000000" w:themeColor="text1"/>
        </w:rPr>
        <w:t xml:space="preserve">, where the i:th </w:t>
      </w:r>
      <w:proofErr w:type="spellStart"/>
      <w:r>
        <w:rPr>
          <w:i/>
          <w:color w:val="000000" w:themeColor="text1"/>
        </w:rPr>
        <w:t>dsr-ReportingThreshold</w:t>
      </w:r>
      <w:proofErr w:type="spellEnd"/>
      <w:r>
        <w:rPr>
          <w:color w:val="000000" w:themeColor="text1"/>
        </w:rPr>
        <w:t xml:space="preserve"> overlaps with the </w:t>
      </w:r>
      <w:proofErr w:type="spellStart"/>
      <w:r>
        <w:rPr>
          <w:i/>
          <w:color w:val="000000" w:themeColor="text1"/>
        </w:rPr>
        <w:t>remainingTimeThreshold</w:t>
      </w:r>
      <w:proofErr w:type="spellEnd"/>
      <w:r>
        <w:rPr>
          <w:color w:val="000000" w:themeColor="text1"/>
        </w:rPr>
        <w:t>.</w:t>
      </w:r>
      <w:r>
        <w:t>” at the end</w:t>
      </w:r>
    </w:p>
  </w:comment>
  <w:comment w:id="57" w:author="LGE (Gyeong-Cheol)" w:date="2025-03-20T08:28:00Z" w:initials="LGE">
    <w:p w14:paraId="3DCBBA75" w14:textId="77777777" w:rsidR="0050496D" w:rsidRPr="008B00BF" w:rsidRDefault="0050496D" w:rsidP="0050496D">
      <w:pPr>
        <w:pStyle w:val="TAC"/>
        <w:keepNext w:val="0"/>
        <w:keepLines w:val="0"/>
        <w:widowControl w:val="0"/>
        <w:spacing w:beforeLines="10" w:before="24" w:afterLines="10" w:after="24"/>
        <w:jc w:val="left"/>
        <w:rPr>
          <w:rFonts w:ascii="Times New Roman" w:eastAsia="Malgun Gothic" w:hAnsi="Times New Roman"/>
          <w:lang w:eastAsia="ko-KR"/>
        </w:rPr>
      </w:pPr>
      <w:r>
        <w:rPr>
          <w:rStyle w:val="af0"/>
          <w:rFonts w:eastAsia="Malgun Gothic" w:hint="eastAsia"/>
          <w:lang w:eastAsia="ko-KR"/>
        </w:rPr>
        <w:t xml:space="preserve">Same comments as in PDCP running CR discussion. There is different understanding of </w:t>
      </w:r>
      <w:r>
        <w:rPr>
          <w:rStyle w:val="af0"/>
          <w:rFonts w:eastAsia="Malgun Gothic"/>
          <w:lang w:eastAsia="ko-KR"/>
        </w:rPr>
        <w:t>“</w:t>
      </w:r>
      <w:r>
        <w:rPr>
          <w:rStyle w:val="af0"/>
          <w:rFonts w:eastAsia="Malgun Gothic" w:hint="eastAsia"/>
          <w:lang w:eastAsia="ko-KR"/>
        </w:rPr>
        <w:t>delay critical data</w:t>
      </w:r>
      <w:r>
        <w:rPr>
          <w:rStyle w:val="af0"/>
          <w:rFonts w:eastAsia="Malgun Gothic"/>
          <w:lang w:eastAsia="ko-KR"/>
        </w:rPr>
        <w:t>”</w:t>
      </w:r>
      <w:r>
        <w:rPr>
          <w:rStyle w:val="af0"/>
          <w:rFonts w:eastAsia="Malgun Gothic" w:hint="eastAsia"/>
          <w:lang w:eastAsia="ko-KR"/>
        </w:rPr>
        <w:t xml:space="preserve"> in the previous agreement, and we think that the intention of the agreement is to include all data ahead of delay-reporting data.</w:t>
      </w:r>
    </w:p>
  </w:comment>
  <w:comment w:id="58" w:author="vivo-Chenli-After RAN2#129-2" w:date="2025-03-24T15:07:00Z" w:initials="v">
    <w:p w14:paraId="74A0A9BC" w14:textId="14869149" w:rsidR="00DB691E" w:rsidRDefault="00DB691E">
      <w:pPr>
        <w:pStyle w:val="af1"/>
      </w:pPr>
      <w:r>
        <w:rPr>
          <w:rStyle w:val="af0"/>
        </w:rPr>
        <w:annotationRef/>
      </w:r>
      <w:r>
        <w:t xml:space="preserve">I also noticed the discussion in PDCP. Let’s keep this open and leave the discussion to PDCP. I will update it according to the latest PDCP running CR.  </w:t>
      </w:r>
    </w:p>
  </w:comment>
  <w:comment w:id="233" w:author="Apple - Wallace" w:date="2025-03-11T11:45:00Z" w:initials="MOU">
    <w:p w14:paraId="1C477CCB" w14:textId="3BFE00C3" w:rsidR="001C3277" w:rsidRDefault="001C3277">
      <w:r>
        <w:rPr>
          <w:rStyle w:val="af0"/>
        </w:rPr>
        <w:annotationRef/>
      </w:r>
      <w:r>
        <w:t xml:space="preserve">We think it is better to rename it as: </w:t>
      </w:r>
      <w:proofErr w:type="spellStart"/>
      <w:r>
        <w:rPr>
          <w:i/>
          <w:iCs/>
          <w:color w:val="C00000"/>
        </w:rPr>
        <w:t>stopReTxDiscardedSDU</w:t>
      </w:r>
      <w:proofErr w:type="spellEnd"/>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34" w:author="Samuli Turtinen" w:date="2025-03-17T13:06:00Z" w:initials="ST">
    <w:p w14:paraId="78B34F0D" w14:textId="77777777" w:rsidR="001C3277" w:rsidRDefault="001C3277" w:rsidP="007324C2">
      <w:pPr>
        <w:pStyle w:val="af1"/>
      </w:pPr>
      <w:r>
        <w:rPr>
          <w:rStyle w:val="af0"/>
        </w:rPr>
        <w:annotationRef/>
      </w:r>
      <w:r>
        <w:rPr>
          <w:lang w:val="fi-FI"/>
        </w:rPr>
        <w:t>We’re OK with Apple’s proposal.</w:t>
      </w:r>
    </w:p>
  </w:comment>
  <w:comment w:id="235" w:author="Benoist (Nokia)" w:date="2025-03-23T21:14:00Z" w:initials="SBP">
    <w:p w14:paraId="27EE8AD7" w14:textId="77777777" w:rsidR="00BF574A" w:rsidRDefault="00BF574A" w:rsidP="00BF574A">
      <w:r>
        <w:rPr>
          <w:rStyle w:val="af0"/>
        </w:rPr>
        <w:annotationRef/>
      </w:r>
      <w:r>
        <w:rPr>
          <w:color w:val="000000"/>
        </w:rPr>
        <w:t>Also OK with Apple’s suggestion.</w:t>
      </w:r>
    </w:p>
  </w:comment>
  <w:comment w:id="236" w:author="vivo-Chenli-After RAN2#129-2" w:date="2025-03-24T15:29:00Z" w:initials="v">
    <w:p w14:paraId="3F6FC3D9" w14:textId="77777777" w:rsidR="00216A6F" w:rsidRDefault="008D232B">
      <w:pPr>
        <w:pStyle w:val="af1"/>
      </w:pPr>
      <w:r>
        <w:rPr>
          <w:rStyle w:val="af0"/>
        </w:rPr>
        <w:annotationRef/>
      </w:r>
      <w:r>
        <w:t>Current parameter is aligned with RRC running CR. It will be updated to align with RRC specification accordingly.</w:t>
      </w:r>
      <w:r w:rsidR="004F7C01">
        <w:t xml:space="preserve"> I will coordinate with RRC rapporteur. </w:t>
      </w:r>
      <w:r>
        <w:t xml:space="preserve"> </w:t>
      </w:r>
    </w:p>
    <w:p w14:paraId="1811CC2B" w14:textId="325F7223" w:rsidR="00216A6F" w:rsidRDefault="00216A6F" w:rsidP="00216A6F">
      <w:pPr>
        <w:pStyle w:val="af1"/>
      </w:pPr>
      <w:r>
        <w:t xml:space="preserve">Based on the comments below, companies have different preference on “obsolete” “outdated” “discard”. Let’s keep this in mind, and continue to discuss it with other specification. </w:t>
      </w:r>
    </w:p>
    <w:p w14:paraId="2DC7A827" w14:textId="77777777" w:rsidR="00216A6F" w:rsidRDefault="00216A6F" w:rsidP="00216A6F">
      <w:pPr>
        <w:pStyle w:val="af1"/>
      </w:pPr>
      <w:r>
        <w:t>I will update it later.</w:t>
      </w:r>
    </w:p>
    <w:p w14:paraId="7DD2540D" w14:textId="3CA0C2F1" w:rsidR="00216A6F" w:rsidRDefault="00216A6F" w:rsidP="00216A6F">
      <w:pPr>
        <w:pStyle w:val="af1"/>
      </w:pPr>
      <w:r>
        <w:t>An EN is added, and companies are also invited to provide further comment, if you want. Thanks.</w:t>
      </w:r>
    </w:p>
    <w:p w14:paraId="782B7736" w14:textId="082F425E" w:rsidR="008D232B" w:rsidRDefault="008D232B">
      <w:pPr>
        <w:pStyle w:val="af1"/>
      </w:pPr>
    </w:p>
  </w:comment>
  <w:comment w:id="237" w:author="vivo-Chenli-After RAN2#129bis" w:date="2025-04-16T22:06:00Z" w:initials="v">
    <w:p w14:paraId="42BED92D" w14:textId="4C3A2B9F" w:rsidR="005064F8" w:rsidRDefault="005064F8">
      <w:pPr>
        <w:pStyle w:val="af1"/>
      </w:pPr>
      <w:r>
        <w:rPr>
          <w:rStyle w:val="af0"/>
        </w:rPr>
        <w:annotationRef/>
      </w:r>
      <w:r>
        <w:t xml:space="preserve">Companies are invited to provide comments in the discussion summary.  </w:t>
      </w:r>
    </w:p>
  </w:comment>
  <w:comment w:id="240" w:author="Samuli Turtinen" w:date="2025-03-17T13:25:00Z" w:initials="ST">
    <w:p w14:paraId="7AFF995B" w14:textId="70C6B429" w:rsidR="001C3277" w:rsidRDefault="001C3277" w:rsidP="00BE3A18">
      <w:pPr>
        <w:pStyle w:val="af1"/>
      </w:pPr>
      <w:r>
        <w:rPr>
          <w:rStyle w:val="af0"/>
        </w:rPr>
        <w:annotationRef/>
      </w:r>
      <w:r>
        <w:rPr>
          <w:lang w:val="fi-FI"/>
        </w:rPr>
        <w:t xml:space="preserve">”is </w:t>
      </w:r>
      <w:r>
        <w:rPr>
          <w:b/>
          <w:bCs/>
          <w:lang w:val="fi-FI"/>
        </w:rPr>
        <w:t>configured</w:t>
      </w:r>
      <w:r>
        <w:rPr>
          <w:lang w:val="fi-FI"/>
        </w:rPr>
        <w:t>”</w:t>
      </w:r>
    </w:p>
  </w:comment>
  <w:comment w:id="241" w:author="vivo-Chenli-After RAN2#129-2" w:date="2025-03-24T15:32:00Z" w:initials="v">
    <w:p w14:paraId="05EF3553" w14:textId="5CE1A3C4" w:rsidR="00327C63" w:rsidRDefault="00327C63">
      <w:pPr>
        <w:pStyle w:val="af1"/>
      </w:pPr>
      <w:r>
        <w:rPr>
          <w:rStyle w:val="af0"/>
        </w:rPr>
        <w:annotationRef/>
      </w:r>
      <w:r>
        <w:t xml:space="preserve">Current wording is aligned with RRC running CR. </w:t>
      </w:r>
    </w:p>
  </w:comment>
  <w:comment w:id="245" w:author="Benoist (Nokia)" w:date="2025-03-23T21:21:00Z" w:initials="SBP">
    <w:p w14:paraId="0F40815A" w14:textId="77777777" w:rsidR="007A7CA3" w:rsidRDefault="007A7CA3" w:rsidP="007A7CA3">
      <w:r>
        <w:rPr>
          <w:rStyle w:val="af0"/>
        </w:rPr>
        <w:annotationRef/>
      </w:r>
      <w:r>
        <w:rPr>
          <w:color w:val="000000"/>
        </w:rPr>
        <w:t>Since SN = x is not used after, it can be removed.</w:t>
      </w:r>
    </w:p>
  </w:comment>
  <w:comment w:id="246" w:author="vivo-Chenli-After RAN2#129-2" w:date="2025-03-24T15:40:00Z" w:initials="v">
    <w:p w14:paraId="1FA55F61" w14:textId="2AE0BB07" w:rsidR="00D62935" w:rsidRDefault="00D62935">
      <w:pPr>
        <w:pStyle w:val="af1"/>
      </w:pPr>
      <w:r>
        <w:rPr>
          <w:rStyle w:val="af0"/>
        </w:rPr>
        <w:annotationRef/>
      </w:r>
      <w:r>
        <w:t xml:space="preserve">It was used below in legacy text. My understanding is it should be kept. </w:t>
      </w:r>
    </w:p>
  </w:comment>
  <w:comment w:id="251" w:author="Futurewei (Yunsong)" w:date="2025-03-07T10:19:00Z" w:initials="YY">
    <w:p w14:paraId="5FEBF108" w14:textId="508B68CE" w:rsidR="001C3277" w:rsidRDefault="001C3277">
      <w:pPr>
        <w:pStyle w:val="af1"/>
      </w:pPr>
      <w:r>
        <w:rPr>
          <w:rStyle w:val="af0"/>
        </w:rPr>
        <w:annotationRef/>
      </w:r>
      <w:r>
        <w:t xml:space="preserve">If we are to add details of what is stopped, un-transmitted RLC SDU segment should be mentioned here as well and there is no need to mention different types of </w:t>
      </w:r>
      <w:proofErr w:type="gramStart"/>
      <w:r>
        <w:t>retransmission</w:t>
      </w:r>
      <w:proofErr w:type="gramEnd"/>
      <w:r>
        <w:t>, as described in different subclauses. Any pending retransmissions are to be stopped. Period.</w:t>
      </w:r>
    </w:p>
    <w:p w14:paraId="798AA907" w14:textId="77777777" w:rsidR="001C3277" w:rsidRDefault="001C3277">
      <w:pPr>
        <w:pStyle w:val="af1"/>
      </w:pPr>
    </w:p>
    <w:p w14:paraId="57836BAD" w14:textId="77777777" w:rsidR="001C3277" w:rsidRDefault="001C3277">
      <w:pPr>
        <w:pStyle w:val="af1"/>
      </w:pPr>
      <w:r>
        <w:t xml:space="preserve">Suggest to replace it with the following: </w:t>
      </w:r>
    </w:p>
    <w:p w14:paraId="67C6A8AF" w14:textId="77777777" w:rsidR="001C3277" w:rsidRDefault="001C3277">
      <w:pPr>
        <w:pStyle w:val="af1"/>
      </w:pPr>
      <w:r>
        <w:t>“, including remaining RLC SDU segment of the RLC SDU, if any, and RLC PDU(s) of the RLC SDU pending a retransmission, if any.”</w:t>
      </w:r>
    </w:p>
    <w:p w14:paraId="4B421D70" w14:textId="77777777" w:rsidR="001C3277" w:rsidRDefault="001C3277">
      <w:pPr>
        <w:pStyle w:val="af1"/>
      </w:pPr>
    </w:p>
    <w:p w14:paraId="42701FB0" w14:textId="77777777" w:rsidR="001C3277" w:rsidRDefault="001C3277">
      <w:pPr>
        <w:pStyle w:val="af1"/>
      </w:pPr>
      <w:r>
        <w:t>In addition, recommend moving this new paragraph to subclause 5.4.</w:t>
      </w:r>
    </w:p>
  </w:comment>
  <w:comment w:id="252" w:author="Benoist (Nokia)" w:date="2025-03-23T21:23:00Z" w:initials="SBP">
    <w:p w14:paraId="00912354" w14:textId="77777777" w:rsidR="006E41FF" w:rsidRDefault="006E41FF" w:rsidP="006E41FF">
      <w:r>
        <w:rPr>
          <w:rStyle w:val="af0"/>
        </w:rPr>
        <w:annotationRef/>
      </w:r>
      <w:r>
        <w:rPr>
          <w:color w:val="000000"/>
        </w:rPr>
        <w:t xml:space="preserve">Agree with </w:t>
      </w:r>
      <w:proofErr w:type="spellStart"/>
      <w:r>
        <w:rPr>
          <w:color w:val="000000"/>
        </w:rPr>
        <w:t>Futurewei</w:t>
      </w:r>
      <w:proofErr w:type="spellEnd"/>
      <w:r>
        <w:rPr>
          <w:color w:val="000000"/>
        </w:rPr>
        <w:t>.</w:t>
      </w:r>
    </w:p>
  </w:comment>
  <w:comment w:id="253" w:author="vivo-Chenli-After RAN2#129-2" w:date="2025-03-24T15:52:00Z" w:initials="v">
    <w:p w14:paraId="5A7DFCEA" w14:textId="77777777" w:rsidR="004F7736" w:rsidRDefault="004F7736" w:rsidP="004F7736">
      <w:pPr>
        <w:pStyle w:val="af1"/>
      </w:pPr>
      <w:r>
        <w:rPr>
          <w:rStyle w:val="af0"/>
        </w:rPr>
        <w:annotationRef/>
      </w:r>
      <w:r>
        <w:rPr>
          <w:rStyle w:val="af0"/>
        </w:rPr>
        <w:annotationRef/>
      </w:r>
      <w:r>
        <w:t xml:space="preserve">See update according to companies’ comments. </w:t>
      </w:r>
    </w:p>
    <w:p w14:paraId="63198F62" w14:textId="77777777" w:rsidR="004F7736" w:rsidRDefault="004F7736">
      <w:pPr>
        <w:pStyle w:val="af1"/>
        <w:rPr>
          <w:lang w:eastAsia="zh-CN"/>
        </w:rPr>
      </w:pPr>
      <w:r>
        <w:t xml:space="preserve">Regarding </w:t>
      </w:r>
      <w:r>
        <w:rPr>
          <w:rFonts w:hint="eastAsia"/>
          <w:lang w:eastAsia="zh-CN"/>
        </w:rPr>
        <w:t>t</w:t>
      </w:r>
      <w:r>
        <w:rPr>
          <w:lang w:eastAsia="zh-CN"/>
        </w:rPr>
        <w:t xml:space="preserve">he comment “moving this new paragraph to 5.4”, </w:t>
      </w:r>
      <w:r w:rsidR="00F2448F">
        <w:rPr>
          <w:lang w:eastAsia="zh-CN"/>
        </w:rPr>
        <w:t xml:space="preserve">we think it is more proper to capture it here, as it is related to the transmitting operations, while subclause 5.4 is about the discarding operation. </w:t>
      </w:r>
    </w:p>
    <w:p w14:paraId="08AC9607" w14:textId="49DB6C29" w:rsidR="00216F4B" w:rsidRPr="004F7736" w:rsidRDefault="00216F4B">
      <w:pPr>
        <w:pStyle w:val="af1"/>
        <w:rPr>
          <w:rFonts w:eastAsiaTheme="minorEastAsia"/>
        </w:rPr>
      </w:pPr>
      <w:r>
        <w:rPr>
          <w:lang w:eastAsia="zh-CN"/>
        </w:rPr>
        <w:t xml:space="preserve">Anyway, companies are invited to provide views on this. </w:t>
      </w:r>
    </w:p>
  </w:comment>
  <w:comment w:id="275" w:author="Samsung(Vinay)" w:date="2025-03-11T10:32:00Z" w:initials="s">
    <w:p w14:paraId="44863C9D" w14:textId="16C032FE" w:rsidR="001C3277" w:rsidRDefault="001C3277">
      <w:pPr>
        <w:pStyle w:val="af1"/>
      </w:pPr>
      <w:r>
        <w:rPr>
          <w:rStyle w:val="af0"/>
        </w:rPr>
        <w:annotationRef/>
      </w:r>
      <w:r>
        <w:t xml:space="preserve">From Rx perspective, it is about determining SDU as outdated and abandoning it, and there may be no discard needed when no byte-segment is actually received for such SDU. A more relevant name for timer could be </w:t>
      </w:r>
      <w:r>
        <w:rPr>
          <w:i/>
        </w:rPr>
        <w:t>t-</w:t>
      </w:r>
      <w:proofErr w:type="spellStart"/>
      <w:r>
        <w:rPr>
          <w:i/>
        </w:rPr>
        <w:t>RxOutdated</w:t>
      </w:r>
      <w:proofErr w:type="spellEnd"/>
      <w:r>
        <w:t>.</w:t>
      </w:r>
    </w:p>
  </w:comment>
  <w:comment w:id="276" w:author="Shwetha Sreejith1" w:date="2025-03-19T14:49:00Z" w:initials="SS">
    <w:p w14:paraId="5B61069E" w14:textId="77777777" w:rsidR="001C3277" w:rsidRDefault="001C3277" w:rsidP="00BE18AE">
      <w:pPr>
        <w:pStyle w:val="af1"/>
      </w:pPr>
      <w:r>
        <w:rPr>
          <w:rStyle w:val="af0"/>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w:t>
      </w:r>
      <w:proofErr w:type="gramStart"/>
      <w:r>
        <w:rPr>
          <w:i/>
          <w:iCs/>
        </w:rPr>
        <w:t>Receive</w:t>
      </w:r>
      <w:proofErr w:type="gramEnd"/>
      <w:r>
        <w:t xml:space="preserve"> to keep alignment with </w:t>
      </w:r>
      <w:r>
        <w:rPr>
          <w:i/>
          <w:iCs/>
        </w:rPr>
        <w:t>t-Reassembly.</w:t>
      </w:r>
    </w:p>
  </w:comment>
  <w:comment w:id="277" w:author="LGE (Gyeong-Cheol)" w:date="2025-03-20T13:19:00Z" w:initials="LGE">
    <w:p w14:paraId="784E5CCE" w14:textId="6E1D54E4" w:rsidR="001C3277" w:rsidRPr="008B00BF" w:rsidRDefault="001C3277">
      <w:pPr>
        <w:pStyle w:val="af1"/>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af0"/>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78" w:author="Xiaomi" w:date="2025-03-20T13:54:00Z" w:initials="X">
    <w:p w14:paraId="4E7BF967" w14:textId="1AF7EBE9" w:rsidR="001C3277" w:rsidRDefault="001C3277">
      <w:pPr>
        <w:pStyle w:val="af1"/>
      </w:pPr>
      <w:r>
        <w:rPr>
          <w:rStyle w:val="af0"/>
        </w:rPr>
        <w:annotationRef/>
      </w:r>
      <w:r>
        <w:rPr>
          <w:lang w:eastAsia="zh-CN"/>
        </w:rPr>
        <w:t xml:space="preserve">We also think it might be better to rename </w:t>
      </w:r>
      <w:r>
        <w:rPr>
          <w:i/>
          <w:iCs/>
          <w:lang w:eastAsia="zh-CN"/>
        </w:rPr>
        <w:t>t-</w:t>
      </w:r>
      <w:proofErr w:type="spellStart"/>
      <w:r>
        <w:rPr>
          <w:i/>
          <w:iCs/>
          <w:lang w:eastAsia="zh-CN"/>
        </w:rPr>
        <w:t>RxDiscard</w:t>
      </w:r>
      <w:proofErr w:type="spellEnd"/>
      <w:r>
        <w:rPr>
          <w:lang w:eastAsia="zh-CN"/>
        </w:rPr>
        <w:t xml:space="preserve"> to a more descriptive name.</w:t>
      </w:r>
    </w:p>
  </w:comment>
  <w:comment w:id="279" w:author="Benoist (Nokia)" w:date="2025-03-23T21:24:00Z" w:initials="SBP">
    <w:p w14:paraId="6670E8F4" w14:textId="77777777" w:rsidR="006E41FF" w:rsidRDefault="006E41FF" w:rsidP="006E41FF">
      <w:r>
        <w:rPr>
          <w:rStyle w:val="af0"/>
        </w:rPr>
        <w:annotationRef/>
      </w:r>
      <w:r>
        <w:rPr>
          <w:color w:val="000000"/>
        </w:rPr>
        <w:t>As per previous comment, we would also like to avoid “outdated”.</w:t>
      </w:r>
    </w:p>
  </w:comment>
  <w:comment w:id="280" w:author="vivo-Chenli-After RAN2#129-2" w:date="2025-03-24T16:13:00Z" w:initials="v">
    <w:p w14:paraId="4DEED4B3" w14:textId="77777777" w:rsidR="00DF464C" w:rsidRDefault="00DF464C">
      <w:pPr>
        <w:pStyle w:val="af1"/>
      </w:pPr>
      <w:r>
        <w:rPr>
          <w:rStyle w:val="af0"/>
        </w:rPr>
        <w:annotationRef/>
      </w:r>
      <w:r>
        <w:t xml:space="preserve">Based on the comments above, companies have different preference on “obsolete” “outdated” “discard”. Let’s keep this in mind, and continue to discuss it with other specification. </w:t>
      </w:r>
    </w:p>
    <w:p w14:paraId="0EE1ACEC" w14:textId="09F35422" w:rsidR="00DF464C" w:rsidRDefault="00DF464C">
      <w:pPr>
        <w:pStyle w:val="af1"/>
      </w:pPr>
      <w:r>
        <w:t>I will update it later. Companies are also invited to provide further comment, if you want. Thanks.</w:t>
      </w:r>
    </w:p>
  </w:comment>
  <w:comment w:id="281" w:author="vivo-Chenli-After RAN2#129bis" w:date="2025-04-16T22:06:00Z" w:initials="v">
    <w:p w14:paraId="2394D6D2" w14:textId="77777777" w:rsidR="00427E9C" w:rsidRDefault="00427E9C" w:rsidP="00427E9C">
      <w:pPr>
        <w:pStyle w:val="af1"/>
      </w:pPr>
      <w:r>
        <w:rPr>
          <w:rStyle w:val="af0"/>
        </w:rPr>
        <w:annotationRef/>
      </w:r>
      <w:r>
        <w:rPr>
          <w:rStyle w:val="af0"/>
        </w:rPr>
        <w:annotationRef/>
      </w:r>
      <w:r>
        <w:t xml:space="preserve">Companies are invited to provide comments in the discussion summary.  </w:t>
      </w:r>
    </w:p>
    <w:p w14:paraId="735C60AD" w14:textId="2001F262" w:rsidR="00427E9C" w:rsidRDefault="00427E9C">
      <w:pPr>
        <w:pStyle w:val="af1"/>
      </w:pPr>
    </w:p>
  </w:comment>
  <w:comment w:id="360" w:author="Samsung(Vinay)" w:date="2025-03-11T10:33:00Z" w:initials="s">
    <w:p w14:paraId="6CD019D7" w14:textId="519D4D32" w:rsidR="001C3277" w:rsidRDefault="001C3277">
      <w:pPr>
        <w:pStyle w:val="af1"/>
      </w:pPr>
      <w:r>
        <w:rPr>
          <w:rStyle w:val="af0"/>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067C3FE6" w14:textId="77777777" w:rsidR="001C3277" w:rsidRDefault="001C3277">
      <w:pPr>
        <w:pStyle w:val="af1"/>
      </w:pPr>
    </w:p>
    <w:p w14:paraId="67AC1885" w14:textId="77777777" w:rsidR="001C3277" w:rsidRDefault="001C3277">
      <w:pPr>
        <w:pStyle w:val="B2"/>
      </w:pPr>
      <w:r>
        <w:t>-</w:t>
      </w:r>
      <w:r>
        <w:tab/>
        <w:t>if some byte segments of the RLC SDU contained in the AMD PDU have been received before:</w:t>
      </w:r>
    </w:p>
    <w:p w14:paraId="50358879" w14:textId="77777777" w:rsidR="001C3277" w:rsidRDefault="001C3277">
      <w:pPr>
        <w:pStyle w:val="af1"/>
      </w:pPr>
      <w:r>
        <w:t>-</w:t>
      </w:r>
      <w:r>
        <w:tab/>
        <w:t>discard the duplicate byte segments.</w:t>
      </w:r>
    </w:p>
    <w:p w14:paraId="30C161D9" w14:textId="77777777" w:rsidR="001C3277" w:rsidRDefault="001C3277">
      <w:pPr>
        <w:pStyle w:val="af1"/>
      </w:pPr>
    </w:p>
    <w:p w14:paraId="05D39E26" w14:textId="77777777" w:rsidR="001C3277" w:rsidRDefault="001C3277">
      <w:pPr>
        <w:pStyle w:val="50"/>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2266C2E4" w14:textId="77777777" w:rsidR="001C3277" w:rsidRDefault="001C3277">
      <w:pPr>
        <w:pStyle w:val="B1"/>
      </w:pPr>
      <w:r>
        <w:t>-</w:t>
      </w:r>
      <w:r>
        <w:tab/>
        <w:t xml:space="preserve">discard all segments with SN &lt; updated </w:t>
      </w:r>
      <w:proofErr w:type="spellStart"/>
      <w:r>
        <w:t>RX_Next_Reassembly</w:t>
      </w:r>
      <w:proofErr w:type="spellEnd"/>
      <w:r>
        <w:t>;</w:t>
      </w:r>
    </w:p>
    <w:p w14:paraId="5B4F6950" w14:textId="77777777" w:rsidR="001C3277" w:rsidRDefault="001C3277">
      <w:pPr>
        <w:pStyle w:val="af1"/>
      </w:pPr>
    </w:p>
  </w:comment>
  <w:comment w:id="361" w:author="Samuli Turtinen" w:date="2025-03-17T13:16:00Z" w:initials="ST">
    <w:p w14:paraId="2C2BB1C7" w14:textId="77777777" w:rsidR="001C3277" w:rsidRDefault="001C3277" w:rsidP="00BE3A18">
      <w:pPr>
        <w:pStyle w:val="af1"/>
      </w:pPr>
      <w:r>
        <w:rPr>
          <w:rStyle w:val="af0"/>
        </w:rPr>
        <w:annotationRef/>
      </w:r>
      <w:r>
        <w:rPr>
          <w:lang w:val="fi-FI"/>
        </w:rPr>
        <w:t>We think the AMD PDU is the one that is stored in the RLC reception buffer. Hence, the proposal by rapporteur seems fine.</w:t>
      </w:r>
    </w:p>
    <w:p w14:paraId="234FF2B1" w14:textId="77777777" w:rsidR="001C3277" w:rsidRDefault="001C3277" w:rsidP="00BE3A18">
      <w:pPr>
        <w:pStyle w:val="af1"/>
      </w:pPr>
    </w:p>
    <w:p w14:paraId="58A3F504" w14:textId="77777777" w:rsidR="001C3277" w:rsidRDefault="001C3277" w:rsidP="00BE3A18">
      <w:pPr>
        <w:pStyle w:val="af1"/>
      </w:pPr>
      <w:r>
        <w:rPr>
          <w:lang w:val="fi-FI"/>
        </w:rPr>
        <w:t>However, we should add ”.., if any.” in the end since there may be none.</w:t>
      </w:r>
    </w:p>
  </w:comment>
  <w:comment w:id="362" w:author="LGE (Gyeong-Cheol)" w:date="2025-03-18T11:32:00Z" w:initials="LGE">
    <w:p w14:paraId="3283169A" w14:textId="4E16C16F" w:rsidR="001C3277" w:rsidRPr="00F672D5" w:rsidRDefault="001C3277">
      <w:pPr>
        <w:pStyle w:val="af1"/>
        <w:rPr>
          <w:rFonts w:eastAsia="Malgun Gothic"/>
          <w:lang w:eastAsia="ko-KR"/>
        </w:rPr>
      </w:pPr>
      <w:r>
        <w:rPr>
          <w:rStyle w:val="af0"/>
        </w:rPr>
        <w:annotationRef/>
      </w:r>
      <w:r>
        <w:rPr>
          <w:rStyle w:val="af0"/>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t>
      </w:r>
      <w:r w:rsidRPr="00F672D5">
        <w:rPr>
          <w:rFonts w:eastAsia="Malgun Gothic"/>
          <w:lang w:eastAsia="ko-KR"/>
        </w:rPr>
        <w:t>When an AMD PDU with SN = x is placed in the reception buffer</w:t>
      </w:r>
      <w:r>
        <w:rPr>
          <w:rFonts w:eastAsia="Malgun Gothic"/>
          <w:lang w:eastAsia="ko-KR"/>
        </w:rPr>
        <w:t>”</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63" w:author="Sharp(Xiao Fangying)" w:date="2025-03-18T14:01:00Z" w:initials="Sharp">
    <w:p w14:paraId="1F26F7C1" w14:textId="2BEE6C16" w:rsidR="001C3277" w:rsidRDefault="001C3277">
      <w:pPr>
        <w:pStyle w:val="af1"/>
      </w:pPr>
      <w:r>
        <w:rPr>
          <w:rStyle w:val="af0"/>
        </w:rPr>
        <w:annotationRef/>
      </w:r>
      <w:r>
        <w:t>Agree with Samsung. There is no case that non-segmented stored AMD PDU is discarded.</w:t>
      </w:r>
    </w:p>
  </w:comment>
  <w:comment w:id="364" w:author="Shwetha Sreejith1" w:date="2025-03-19T14:50:00Z" w:initials="SS">
    <w:p w14:paraId="32E4268D" w14:textId="77777777" w:rsidR="001C3277" w:rsidRDefault="001C3277" w:rsidP="00223292">
      <w:pPr>
        <w:pStyle w:val="af1"/>
      </w:pPr>
      <w:r>
        <w:rPr>
          <w:rStyle w:val="af0"/>
        </w:rPr>
        <w:annotationRef/>
      </w:r>
      <w:r>
        <w:t xml:space="preserve">We think the wording by Rapporteur is fine since it is the AMD PDU that is placed in the reception buffer. </w:t>
      </w:r>
    </w:p>
  </w:comment>
  <w:comment w:id="365" w:author="Samsung(Vinay)" w:date="2025-03-22T13:11:00Z" w:initials="s">
    <w:p w14:paraId="1CE7F112" w14:textId="61543388" w:rsidR="001C3277" w:rsidRDefault="001C3277">
      <w:pPr>
        <w:pStyle w:val="af1"/>
      </w:pPr>
      <w:r>
        <w:rPr>
          <w:rStyle w:val="af0"/>
        </w:rPr>
        <w:annotationRef/>
      </w:r>
      <w:r>
        <w:t>The point some companies missed that though it is right that AMD PDU is placed in the reception buffer, the further description has always been in terms of byte segments</w:t>
      </w:r>
      <w:r w:rsidR="00902A3D">
        <w:t xml:space="preserve"> in legacy spec</w:t>
      </w:r>
      <w:r>
        <w:t xml:space="preserve"> </w:t>
      </w:r>
      <w:proofErr w:type="gramStart"/>
      <w:r>
        <w:t>e.g.</w:t>
      </w:r>
      <w:proofErr w:type="gramEnd"/>
      <w:r>
        <w:t xml:space="preserve"> duplicate byte segments are discarded</w:t>
      </w:r>
      <w:r w:rsidR="00902A3D">
        <w:t xml:space="preserve"> (from AMD PDU)</w:t>
      </w:r>
      <w:r>
        <w:t xml:space="preserve">. </w:t>
      </w:r>
      <w:r w:rsidR="00902A3D">
        <w:t>Also as pointed by Sharp, we have no case where non-segmented AMD PDU is discarded.</w:t>
      </w:r>
    </w:p>
  </w:comment>
  <w:comment w:id="366" w:author="Benoist (Nokia)" w:date="2025-03-23T21:58:00Z" w:initials="SBP">
    <w:p w14:paraId="5D62045E" w14:textId="77777777" w:rsidR="0028635E" w:rsidRDefault="0028635E" w:rsidP="0028635E">
      <w:r>
        <w:rPr>
          <w:rStyle w:val="af0"/>
        </w:rPr>
        <w:annotationRef/>
      </w:r>
      <w:r>
        <w:t>Agree with Samsung that it should be segments that are discarded, as with current UM text.</w:t>
      </w:r>
    </w:p>
  </w:comment>
  <w:comment w:id="367" w:author="vivo-Chenli-After RAN2#129-2" w:date="2025-03-24T16:55:00Z" w:initials="v">
    <w:p w14:paraId="61EBF74D" w14:textId="38B320C9" w:rsidR="00C40870" w:rsidRDefault="00C40870">
      <w:pPr>
        <w:pStyle w:val="af1"/>
      </w:pPr>
      <w:r>
        <w:rPr>
          <w:rStyle w:val="af0"/>
        </w:rPr>
        <w:annotationRef/>
      </w:r>
      <w:r>
        <w:t xml:space="preserve">I have the same understanding as LG. Updated it as suggested by Samuli. Companies are invited to further comment it. Thanks.  </w:t>
      </w:r>
    </w:p>
  </w:comment>
  <w:comment w:id="368" w:author="vivo-Chenli-After RAN2#129bis" w:date="2025-04-16T22:08:00Z" w:initials="v">
    <w:p w14:paraId="180238D9" w14:textId="317F9B40" w:rsidR="008807AF" w:rsidRDefault="00824CE7" w:rsidP="008807AF">
      <w:pPr>
        <w:pStyle w:val="af1"/>
      </w:pPr>
      <w:r>
        <w:rPr>
          <w:rStyle w:val="af0"/>
        </w:rPr>
        <w:annotationRef/>
      </w:r>
      <w:r w:rsidR="008807AF">
        <w:t>I understand “place the received AMD PDU in the reception buffer”. i.e., each segment + corresponding header = one PDU. This is what I mentioned “discard the AMD PDU(s) in the reception buffer”</w:t>
      </w:r>
    </w:p>
    <w:p w14:paraId="0339A976" w14:textId="77777777" w:rsidR="00824CE7" w:rsidRDefault="008807AF" w:rsidP="008807AF">
      <w:pPr>
        <w:pStyle w:val="af1"/>
      </w:pPr>
      <w:r>
        <w:t xml:space="preserve">And I have also noticed that in AM description, there is some similar description, </w:t>
      </w:r>
      <w:proofErr w:type="gramStart"/>
      <w:r>
        <w:t>e.g.</w:t>
      </w:r>
      <w:proofErr w:type="gramEnd"/>
      <w:r>
        <w:t xml:space="preserve"> “reassemble the RLC SDU from AMD PDU(s) with SN = x, remove RLC headers when doing so and deliver the reassembled RLC SDU to upper layer”.</w:t>
      </w:r>
    </w:p>
    <w:p w14:paraId="4C97098A" w14:textId="1ADF6817" w:rsidR="007C54C4" w:rsidRDefault="007C54C4" w:rsidP="008807AF">
      <w:pPr>
        <w:pStyle w:val="af1"/>
      </w:pPr>
      <w:proofErr w:type="gramStart"/>
      <w:r>
        <w:t>So</w:t>
      </w:r>
      <w:proofErr w:type="gramEnd"/>
      <w:r>
        <w:t xml:space="preserve"> I think both the current description or </w:t>
      </w:r>
      <w:r w:rsidR="00AF18C5">
        <w:t xml:space="preserve">the suggestion from Samsung are correct. </w:t>
      </w:r>
    </w:p>
  </w:comment>
  <w:comment w:id="371" w:author="Futurewei (Yunsong)" w:date="2025-03-07T12:07:00Z" w:initials="YY">
    <w:p w14:paraId="1087FCA7" w14:textId="663F4A86" w:rsidR="001C3277" w:rsidRDefault="001C3277">
      <w:pPr>
        <w:pStyle w:val="af1"/>
      </w:pPr>
      <w:r>
        <w:rPr>
          <w:rStyle w:val="af0"/>
        </w:rPr>
        <w:annotationRef/>
      </w:r>
      <w:r>
        <w:t xml:space="preserve">To be more precise, should be all SNs between </w:t>
      </w:r>
      <w:proofErr w:type="spellStart"/>
      <w:r>
        <w:t>RX_Next</w:t>
      </w:r>
      <w:proofErr w:type="spellEnd"/>
      <w:r>
        <w:t xml:space="preserve"> and </w:t>
      </w:r>
      <w:proofErr w:type="spellStart"/>
      <w:r>
        <w:t>RX_Next_Discard_Trigger</w:t>
      </w:r>
      <w:proofErr w:type="spellEnd"/>
      <w:r>
        <w:t>. Suggest to change to the following:</w:t>
      </w:r>
    </w:p>
    <w:p w14:paraId="4BF45D4C" w14:textId="77777777" w:rsidR="001C3277" w:rsidRDefault="001C3277">
      <w:pPr>
        <w:pStyle w:val="af1"/>
      </w:pPr>
    </w:p>
    <w:p w14:paraId="78AC0326" w14:textId="77777777" w:rsidR="001C3277" w:rsidRDefault="001C3277">
      <w:pPr>
        <w:pStyle w:val="af1"/>
      </w:pPr>
      <w:proofErr w:type="spellStart"/>
      <w:r>
        <w:t>RX_Next</w:t>
      </w:r>
      <w:proofErr w:type="spellEnd"/>
      <w:r>
        <w:t xml:space="preserve"> &lt;= SN &lt; </w:t>
      </w:r>
      <w:proofErr w:type="spellStart"/>
      <w:r>
        <w:t>RX_Next_Discard_Trigger</w:t>
      </w:r>
      <w:proofErr w:type="spellEnd"/>
    </w:p>
  </w:comment>
  <w:comment w:id="372" w:author="Samuli Turtinen" w:date="2025-03-17T13:22:00Z" w:initials="ST">
    <w:p w14:paraId="3808BC95" w14:textId="77777777" w:rsidR="001C3277" w:rsidRDefault="001C3277" w:rsidP="00BE3A18">
      <w:pPr>
        <w:pStyle w:val="af1"/>
      </w:pPr>
      <w:r>
        <w:rPr>
          <w:rStyle w:val="af0"/>
        </w:rPr>
        <w:annotationRef/>
      </w:r>
      <w:r>
        <w:rPr>
          <w:lang w:val="fi-FI"/>
        </w:rPr>
        <w:t>Agree.</w:t>
      </w:r>
    </w:p>
  </w:comment>
  <w:comment w:id="373" w:author="LGE (Gyeong-Cheol)" w:date="2025-03-18T11:38:00Z" w:initials="LGE">
    <w:p w14:paraId="5A07A513" w14:textId="453A1573" w:rsidR="001C3277" w:rsidRPr="00F672D5" w:rsidRDefault="001C3277">
      <w:pPr>
        <w:pStyle w:val="af1"/>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RX_Next</w:t>
      </w:r>
      <w:proofErr w:type="spellEnd"/>
      <w:r>
        <w:rPr>
          <w:rFonts w:eastAsia="Malgun Gothic" w:hint="eastAsia"/>
          <w:lang w:eastAsia="ko-KR"/>
        </w:rPr>
        <w:t xml:space="preserve">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proofErr w:type="spellStart"/>
      <w:r>
        <w:rPr>
          <w:rFonts w:eastAsia="Malgun Gothic" w:hint="eastAsia"/>
          <w:lang w:eastAsia="ko-KR"/>
        </w:rPr>
        <w:t>RX_Next</w:t>
      </w:r>
      <w:proofErr w:type="spellEnd"/>
      <w:r>
        <w:rPr>
          <w:rFonts w:eastAsia="Malgun Gothic" w:hint="eastAsia"/>
          <w:lang w:eastAsia="ko-KR"/>
        </w:rPr>
        <w:t xml:space="preserve"> &lt;=</w:t>
      </w:r>
      <w:r>
        <w:rPr>
          <w:rFonts w:eastAsia="Malgun Gothic"/>
          <w:lang w:eastAsia="ko-KR"/>
        </w:rPr>
        <w:t>”</w:t>
      </w:r>
      <w:r>
        <w:rPr>
          <w:rFonts w:eastAsia="Malgun Gothic" w:hint="eastAsia"/>
          <w:lang w:eastAsia="ko-KR"/>
        </w:rPr>
        <w:t>. So, we prefer the current text, but if majority want to include it, we can follow the majority.</w:t>
      </w:r>
      <w:r>
        <w:rPr>
          <w:rStyle w:val="af0"/>
        </w:rPr>
        <w:annotationRef/>
      </w:r>
    </w:p>
  </w:comment>
  <w:comment w:id="374" w:author="vivo-Chenli-After RAN2#129-2" w:date="2025-03-24T17:00:00Z" w:initials="v">
    <w:p w14:paraId="684E631C" w14:textId="7A0DEB5C" w:rsidR="001D1F5D" w:rsidRDefault="001D1F5D">
      <w:pPr>
        <w:pStyle w:val="af1"/>
      </w:pPr>
      <w:r>
        <w:rPr>
          <w:rStyle w:val="af0"/>
        </w:rPr>
        <w:annotationRef/>
      </w:r>
      <w:r>
        <w:t xml:space="preserve">Same view as LG. Companies </w:t>
      </w:r>
      <w:proofErr w:type="gramStart"/>
      <w:r>
        <w:t>are</w:t>
      </w:r>
      <w:proofErr w:type="gramEnd"/>
      <w:r>
        <w:t xml:space="preserve"> invited to provide further comments. </w:t>
      </w:r>
    </w:p>
  </w:comment>
  <w:comment w:id="378" w:author="NEC_Yuhua" w:date="2025-03-18T10:02:00Z" w:initials="YC">
    <w:p w14:paraId="292630D8" w14:textId="77777777" w:rsidR="001C3277" w:rsidRDefault="001C3277" w:rsidP="008D57EA">
      <w:pPr>
        <w:pStyle w:val="af1"/>
      </w:pPr>
      <w:r>
        <w:rPr>
          <w:rStyle w:val="af0"/>
        </w:rPr>
        <w:annotationRef/>
      </w:r>
      <w:r>
        <w:t xml:space="preserve">Since </w:t>
      </w:r>
      <w:proofErr w:type="spellStart"/>
      <w:r>
        <w:t>RX_Next</w:t>
      </w:r>
      <w:proofErr w:type="spellEnd"/>
      <w:r>
        <w:t xml:space="preserve"> is updated, we need to further check whether to stop/start </w:t>
      </w:r>
      <w:r>
        <w:rPr>
          <w:i/>
          <w:iCs/>
        </w:rPr>
        <w:t>t-Reassembly</w:t>
      </w:r>
      <w:r>
        <w:t>. That is, at the end of this clause, we should add the following wordings which is similar to 5.2.3.2.3:</w:t>
      </w:r>
    </w:p>
    <w:p w14:paraId="392C8D09" w14:textId="77777777" w:rsidR="001C3277" w:rsidRDefault="001C3277" w:rsidP="008D57EA">
      <w:pPr>
        <w:pStyle w:val="af1"/>
      </w:pPr>
    </w:p>
    <w:p w14:paraId="7D2B5F71" w14:textId="77777777" w:rsidR="001C3277" w:rsidRDefault="001C3277" w:rsidP="008D57EA">
      <w:pPr>
        <w:pStyle w:val="af1"/>
      </w:pPr>
      <w:r>
        <w:rPr>
          <w:highlight w:val="yellow"/>
        </w:rPr>
        <w:t>-</w:t>
      </w:r>
      <w:r>
        <w:rPr>
          <w:highlight w:val="yellow"/>
        </w:rPr>
        <w:tab/>
        <w:t xml:space="preserve">if </w:t>
      </w:r>
      <w:r>
        <w:rPr>
          <w:i/>
          <w:iCs/>
          <w:highlight w:val="yellow"/>
        </w:rPr>
        <w:t>t-Reassembly</w:t>
      </w:r>
      <w:r>
        <w:rPr>
          <w:highlight w:val="yellow"/>
        </w:rPr>
        <w:t xml:space="preserve"> is running:</w:t>
      </w:r>
    </w:p>
    <w:p w14:paraId="03F975B4" w14:textId="77777777" w:rsidR="001C3277" w:rsidRDefault="001C3277" w:rsidP="008D57EA">
      <w:pPr>
        <w:pStyle w:val="af1"/>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 </w:t>
      </w:r>
      <w:proofErr w:type="spellStart"/>
      <w:r>
        <w:rPr>
          <w:highlight w:val="yellow"/>
        </w:rPr>
        <w:t>RX_Next</w:t>
      </w:r>
      <w:proofErr w:type="spellEnd"/>
      <w:r>
        <w:rPr>
          <w:highlight w:val="yellow"/>
        </w:rPr>
        <w:t>; or</w:t>
      </w:r>
    </w:p>
    <w:p w14:paraId="1425336A" w14:textId="77777777" w:rsidR="001C3277" w:rsidRDefault="001C3277" w:rsidP="008D57EA">
      <w:pPr>
        <w:pStyle w:val="af1"/>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 </w:t>
      </w:r>
      <w:proofErr w:type="spellStart"/>
      <w:r>
        <w:rPr>
          <w:highlight w:val="yellow"/>
        </w:rPr>
        <w:t>RX_Next</w:t>
      </w:r>
      <w:proofErr w:type="spellEnd"/>
      <w:r>
        <w:rPr>
          <w:highlight w:val="yellow"/>
        </w:rPr>
        <w:t xml:space="preserve"> + 1 and there is no missing byte segment of the SDU associated with SN = </w:t>
      </w:r>
      <w:proofErr w:type="spellStart"/>
      <w:r>
        <w:rPr>
          <w:highlight w:val="yellow"/>
        </w:rPr>
        <w:t>RX_Next</w:t>
      </w:r>
      <w:proofErr w:type="spellEnd"/>
      <w:r>
        <w:rPr>
          <w:highlight w:val="yellow"/>
        </w:rPr>
        <w:t xml:space="preserve"> before the last byte of all received segments of this SDU; or</w:t>
      </w:r>
    </w:p>
    <w:p w14:paraId="723225BF" w14:textId="77777777" w:rsidR="001C3277" w:rsidRDefault="001C3277" w:rsidP="008D57EA">
      <w:pPr>
        <w:pStyle w:val="af1"/>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falls outside of the receiving window and </w:t>
      </w:r>
      <w:proofErr w:type="spellStart"/>
      <w:r>
        <w:rPr>
          <w:highlight w:val="yellow"/>
        </w:rPr>
        <w:t>RX_Next_Status_Trigger</w:t>
      </w:r>
      <w:proofErr w:type="spellEnd"/>
      <w:r>
        <w:rPr>
          <w:highlight w:val="yellow"/>
        </w:rPr>
        <w:t xml:space="preserve"> is not equal to </w:t>
      </w:r>
      <w:proofErr w:type="spellStart"/>
      <w:r>
        <w:rPr>
          <w:highlight w:val="yellow"/>
        </w:rPr>
        <w:t>RX_Next</w:t>
      </w:r>
      <w:proofErr w:type="spellEnd"/>
      <w:r>
        <w:rPr>
          <w:highlight w:val="yellow"/>
        </w:rPr>
        <w:t xml:space="preserve"> + </w:t>
      </w:r>
      <w:proofErr w:type="spellStart"/>
      <w:r>
        <w:rPr>
          <w:highlight w:val="yellow"/>
        </w:rPr>
        <w:t>AM_Window_Size</w:t>
      </w:r>
      <w:proofErr w:type="spellEnd"/>
      <w:r>
        <w:rPr>
          <w:highlight w:val="yellow"/>
        </w:rPr>
        <w:t>:</w:t>
      </w:r>
    </w:p>
    <w:p w14:paraId="08DF1217" w14:textId="77777777" w:rsidR="001C3277" w:rsidRDefault="001C3277" w:rsidP="008D57EA">
      <w:pPr>
        <w:pStyle w:val="af1"/>
        <w:ind w:left="1120"/>
      </w:pPr>
      <w:r>
        <w:rPr>
          <w:highlight w:val="yellow"/>
        </w:rPr>
        <w:t>-</w:t>
      </w:r>
      <w:r>
        <w:rPr>
          <w:highlight w:val="yellow"/>
        </w:rPr>
        <w:tab/>
        <w:t xml:space="preserve">stop and reset </w:t>
      </w:r>
      <w:r>
        <w:rPr>
          <w:i/>
          <w:iCs/>
          <w:highlight w:val="yellow"/>
        </w:rPr>
        <w:t>t-Reassembly</w:t>
      </w:r>
      <w:r>
        <w:rPr>
          <w:highlight w:val="yellow"/>
        </w:rPr>
        <w:t>.</w:t>
      </w:r>
    </w:p>
    <w:p w14:paraId="70C5C003" w14:textId="77777777" w:rsidR="001C3277" w:rsidRDefault="001C3277" w:rsidP="008D57EA">
      <w:pPr>
        <w:pStyle w:val="af1"/>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6D64341D" w14:textId="77777777" w:rsidR="001C3277" w:rsidRDefault="001C3277" w:rsidP="008D57EA">
      <w:pPr>
        <w:pStyle w:val="af1"/>
        <w:ind w:left="840"/>
      </w:pPr>
      <w:r>
        <w:rPr>
          <w:highlight w:val="yellow"/>
        </w:rPr>
        <w:t>-</w:t>
      </w:r>
      <w:r>
        <w:rPr>
          <w:highlight w:val="yellow"/>
        </w:rPr>
        <w:tab/>
        <w:t xml:space="preserve">if </w:t>
      </w:r>
      <w:proofErr w:type="spellStart"/>
      <w:r>
        <w:rPr>
          <w:highlight w:val="yellow"/>
        </w:rPr>
        <w:t>RX_Next_Highest</w:t>
      </w:r>
      <w:proofErr w:type="spellEnd"/>
      <w:r>
        <w:rPr>
          <w:highlight w:val="yellow"/>
        </w:rPr>
        <w:t xml:space="preserve">&gt; </w:t>
      </w:r>
      <w:proofErr w:type="spellStart"/>
      <w:r>
        <w:rPr>
          <w:highlight w:val="yellow"/>
        </w:rPr>
        <w:t>RX_Next</w:t>
      </w:r>
      <w:proofErr w:type="spellEnd"/>
      <w:r>
        <w:rPr>
          <w:highlight w:val="yellow"/>
        </w:rPr>
        <w:t xml:space="preserve"> +1; or</w:t>
      </w:r>
    </w:p>
    <w:p w14:paraId="383034A5" w14:textId="77777777" w:rsidR="001C3277" w:rsidRDefault="001C3277" w:rsidP="008D57EA">
      <w:pPr>
        <w:pStyle w:val="af1"/>
        <w:ind w:left="840"/>
      </w:pPr>
      <w:r>
        <w:rPr>
          <w:highlight w:val="yellow"/>
        </w:rPr>
        <w:t>-</w:t>
      </w:r>
      <w:r>
        <w:rPr>
          <w:highlight w:val="yellow"/>
        </w:rPr>
        <w:tab/>
        <w:t xml:space="preserve">if </w:t>
      </w:r>
      <w:proofErr w:type="spellStart"/>
      <w:r>
        <w:rPr>
          <w:highlight w:val="yellow"/>
        </w:rPr>
        <w:t>RX_Next_Highest</w:t>
      </w:r>
      <w:proofErr w:type="spellEnd"/>
      <w:r>
        <w:rPr>
          <w:highlight w:val="yellow"/>
        </w:rPr>
        <w:t xml:space="preserve"> = </w:t>
      </w:r>
      <w:proofErr w:type="spellStart"/>
      <w:r>
        <w:rPr>
          <w:highlight w:val="yellow"/>
        </w:rPr>
        <w:t>RX_Next</w:t>
      </w:r>
      <w:proofErr w:type="spellEnd"/>
      <w:r>
        <w:rPr>
          <w:highlight w:val="yellow"/>
        </w:rPr>
        <w:t xml:space="preserve"> + 1 and there is at least one missing byte segment of the SDU associated with SN = </w:t>
      </w:r>
      <w:proofErr w:type="spellStart"/>
      <w:r>
        <w:rPr>
          <w:highlight w:val="yellow"/>
        </w:rPr>
        <w:t>RX_Next</w:t>
      </w:r>
      <w:proofErr w:type="spellEnd"/>
      <w:r>
        <w:rPr>
          <w:highlight w:val="yellow"/>
        </w:rPr>
        <w:t xml:space="preserve"> before the last byte of all received segments of this SDU:</w:t>
      </w:r>
    </w:p>
    <w:p w14:paraId="2C607E60" w14:textId="77777777" w:rsidR="001C3277" w:rsidRDefault="001C3277" w:rsidP="008D57EA">
      <w:pPr>
        <w:pStyle w:val="af1"/>
        <w:ind w:left="1120"/>
      </w:pPr>
      <w:r>
        <w:rPr>
          <w:highlight w:val="yellow"/>
        </w:rPr>
        <w:t>-</w:t>
      </w:r>
      <w:r>
        <w:rPr>
          <w:highlight w:val="yellow"/>
        </w:rPr>
        <w:tab/>
        <w:t xml:space="preserve">start </w:t>
      </w:r>
      <w:r>
        <w:rPr>
          <w:i/>
          <w:iCs/>
          <w:highlight w:val="yellow"/>
        </w:rPr>
        <w:t>t-Reassembly</w:t>
      </w:r>
      <w:r>
        <w:rPr>
          <w:highlight w:val="yellow"/>
        </w:rPr>
        <w:t>;</w:t>
      </w:r>
    </w:p>
    <w:p w14:paraId="063BDEC2" w14:textId="77777777" w:rsidR="001C3277" w:rsidRDefault="001C3277" w:rsidP="008D57EA">
      <w:pPr>
        <w:pStyle w:val="af1"/>
        <w:ind w:left="1120"/>
      </w:pPr>
      <w:r>
        <w:rPr>
          <w:highlight w:val="yellow"/>
        </w:rPr>
        <w:t>-</w:t>
      </w:r>
      <w:r>
        <w:rPr>
          <w:highlight w:val="yellow"/>
        </w:rPr>
        <w:tab/>
        <w:t xml:space="preserve">set </w:t>
      </w:r>
      <w:proofErr w:type="spellStart"/>
      <w:r>
        <w:rPr>
          <w:highlight w:val="yellow"/>
        </w:rPr>
        <w:t>RX_Next_Status_Trigger</w:t>
      </w:r>
      <w:proofErr w:type="spellEnd"/>
      <w:r>
        <w:rPr>
          <w:highlight w:val="yellow"/>
        </w:rPr>
        <w:t xml:space="preserve"> to </w:t>
      </w:r>
      <w:proofErr w:type="spellStart"/>
      <w:r>
        <w:rPr>
          <w:highlight w:val="yellow"/>
        </w:rPr>
        <w:t>RX_Next_Highest</w:t>
      </w:r>
      <w:proofErr w:type="spellEnd"/>
      <w:r>
        <w:rPr>
          <w:highlight w:val="yellow"/>
        </w:rPr>
        <w:t>.</w:t>
      </w:r>
    </w:p>
  </w:comment>
  <w:comment w:id="379" w:author="LGE (Gyeong-Cheol)" w:date="2025-03-20T08:48:00Z" w:initials="LGE">
    <w:p w14:paraId="57C1BF82" w14:textId="5C5D2134" w:rsidR="001C3277" w:rsidRPr="00664955" w:rsidRDefault="001C3277">
      <w:pPr>
        <w:pStyle w:val="af1"/>
        <w:rPr>
          <w:rFonts w:eastAsia="Malgun Gothic"/>
          <w:lang w:eastAsia="ko-KR"/>
        </w:rPr>
      </w:pPr>
      <w:r>
        <w:rPr>
          <w:rStyle w:val="af0"/>
        </w:rPr>
        <w:annotationRef/>
      </w:r>
      <w:r w:rsidRPr="00B7201E">
        <w:rPr>
          <w:rFonts w:eastAsia="Malgun Gothic"/>
          <w:lang w:eastAsia="ko-KR"/>
        </w:rPr>
        <w:t>t-</w:t>
      </w:r>
      <w:proofErr w:type="spellStart"/>
      <w:r w:rsidRPr="00B7201E">
        <w:rPr>
          <w:rFonts w:eastAsia="Malgun Gothic"/>
          <w:lang w:eastAsia="ko-KR"/>
        </w:rPr>
        <w:t>RxDiscard</w:t>
      </w:r>
      <w:proofErr w:type="spellEnd"/>
      <w:r>
        <w:rPr>
          <w:rFonts w:eastAsia="MS Mincho"/>
          <w:lang w:eastAsia="ko-KR"/>
        </w:rPr>
        <w:t xml:space="preserve"> </w:t>
      </w:r>
      <w:r>
        <w:rPr>
          <w:rFonts w:eastAsia="Malgun Gothic" w:hint="eastAsia"/>
          <w:lang w:eastAsia="ko-KR"/>
        </w:rPr>
        <w:t xml:space="preserve">and </w:t>
      </w:r>
      <w:r w:rsidRPr="00B7201E">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w:t>
      </w:r>
      <w:r w:rsidRPr="00586300">
        <w:rPr>
          <w:rFonts w:eastAsia="Malgun Gothic"/>
          <w:lang w:eastAsia="ko-KR"/>
        </w:rPr>
        <w:t>The duration of the new RLC timer is not lower than that of t-reassembly</w:t>
      </w:r>
      <w:r>
        <w:rPr>
          <w:rFonts w:eastAsia="Malgun Gothic"/>
          <w:lang w:eastAsia="ko-KR"/>
        </w:rPr>
        <w:t>”</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0" w:author="vivo-Chenli-After RAN2#129-2" w:date="2025-03-24T17:01:00Z" w:initials="v">
    <w:p w14:paraId="058535AF" w14:textId="77D0C7C2" w:rsidR="00AC5A16" w:rsidRDefault="00AC5A16">
      <w:pPr>
        <w:pStyle w:val="af1"/>
      </w:pPr>
      <w:r>
        <w:rPr>
          <w:rStyle w:val="af0"/>
        </w:rPr>
        <w:annotationRef/>
      </w:r>
      <w:r>
        <w:rPr>
          <w:rFonts w:hint="eastAsia"/>
          <w:lang w:eastAsia="zh-CN"/>
        </w:rPr>
        <w:t>S</w:t>
      </w:r>
      <w:r>
        <w:rPr>
          <w:lang w:eastAsia="zh-CN"/>
        </w:rPr>
        <w:t>ame view as LG. t-</w:t>
      </w:r>
      <w:proofErr w:type="spellStart"/>
      <w:r>
        <w:rPr>
          <w:lang w:eastAsia="zh-CN"/>
        </w:rPr>
        <w:t>RxDiscard</w:t>
      </w:r>
      <w:proofErr w:type="spellEnd"/>
      <w:r>
        <w:rPr>
          <w:lang w:eastAsia="zh-CN"/>
        </w:rPr>
        <w:t xml:space="preserve"> and </w:t>
      </w:r>
      <w:r w:rsidRPr="00B7201E">
        <w:rPr>
          <w:rFonts w:eastAsia="Malgun Gothic"/>
          <w:lang w:eastAsia="ko-KR"/>
        </w:rPr>
        <w:t>t-Reassembly</w:t>
      </w:r>
      <w:r>
        <w:rPr>
          <w:rFonts w:eastAsia="Malgun Gothic"/>
          <w:lang w:eastAsia="ko-KR"/>
        </w:rPr>
        <w:t xml:space="preserve"> can work independently. The corresponding behaviour related to </w:t>
      </w:r>
      <w:r w:rsidRPr="00B7201E">
        <w:rPr>
          <w:rFonts w:eastAsia="Malgun Gothic"/>
          <w:lang w:eastAsia="ko-KR"/>
        </w:rPr>
        <w:t>t-Reassembly</w:t>
      </w:r>
      <w:r>
        <w:rPr>
          <w:rFonts w:eastAsia="Malgun Gothic"/>
          <w:lang w:eastAsia="ko-KR"/>
        </w:rPr>
        <w:t xml:space="preserve"> has been captured in 5.2.3.2.3. We would like to understand the motivation on adding this part. </w:t>
      </w:r>
    </w:p>
  </w:comment>
  <w:comment w:id="406" w:author="HONOR-Zhang Jian" w:date="2025-03-19T21:29:00Z" w:initials="ZJ">
    <w:p w14:paraId="22585609" w14:textId="5E1ED078" w:rsidR="001C3277" w:rsidRDefault="001C3277">
      <w:pPr>
        <w:pStyle w:val="af1"/>
      </w:pPr>
      <w:r>
        <w:rPr>
          <w:rStyle w:val="af0"/>
        </w:rPr>
        <w:annotationRef/>
      </w:r>
      <w:r>
        <w:t>Need further discussion. If</w:t>
      </w:r>
      <w:r w:rsidRPr="00853B68">
        <w:t xml:space="preserve"> t-</w:t>
      </w:r>
      <w:proofErr w:type="spellStart"/>
      <w:r w:rsidRPr="00853B68">
        <w:t>RxDiscard</w:t>
      </w:r>
      <w:proofErr w:type="spellEnd"/>
      <w:r w:rsidRPr="00853B68">
        <w:t xml:space="preserve"> expir</w:t>
      </w:r>
      <w:r>
        <w:t>ation</w:t>
      </w:r>
      <w:r w:rsidRPr="00853B68">
        <w:t xml:space="preserve"> </w:t>
      </w:r>
      <w:r>
        <w:t>can be</w:t>
      </w:r>
      <w:r w:rsidRPr="00853B68">
        <w:t xml:space="preserve"> </w:t>
      </w:r>
      <w:r>
        <w:t xml:space="preserve">used to trigger SR, some other status variable, </w:t>
      </w:r>
      <w:proofErr w:type="gramStart"/>
      <w:r>
        <w:t>e.g.</w:t>
      </w:r>
      <w:proofErr w:type="gramEnd"/>
      <w:r>
        <w:t xml:space="preserve"> </w:t>
      </w:r>
      <w:proofErr w:type="spellStart"/>
      <w:r>
        <w:t>RX_Highest_Status</w:t>
      </w:r>
      <w:proofErr w:type="spellEnd"/>
      <w:r>
        <w:t>, may need to be updated.</w:t>
      </w:r>
    </w:p>
  </w:comment>
  <w:comment w:id="407" w:author="LGE (Gyeong-Cheol)" w:date="2025-03-20T09:17:00Z" w:initials="LGE">
    <w:p w14:paraId="749D3C68" w14:textId="77777777" w:rsidR="001C3277" w:rsidRDefault="001C3277" w:rsidP="00ED5F3B">
      <w:pPr>
        <w:pStyle w:val="Doc-text2"/>
        <w:ind w:left="0" w:firstLine="0"/>
        <w:rPr>
          <w:rFonts w:eastAsia="Malgun Gothic"/>
          <w:lang w:eastAsia="ko-KR"/>
        </w:rPr>
      </w:pPr>
      <w:proofErr w:type="spellStart"/>
      <w:r>
        <w:t>RX_Highest_Status</w:t>
      </w:r>
      <w:proofErr w:type="spellEnd"/>
      <w:r>
        <w:rPr>
          <w:rFonts w:eastAsia="Malgun Gothic" w:hint="eastAsia"/>
          <w:lang w:eastAsia="ko-KR"/>
        </w:rPr>
        <w:t xml:space="preserve"> is to indicate ACK_SN in the STATUS report.</w:t>
      </w:r>
    </w:p>
    <w:p w14:paraId="7A76EB64" w14:textId="516BCE12" w:rsidR="001C3277" w:rsidRPr="00C47720" w:rsidRDefault="001C3277" w:rsidP="00C47720">
      <w:pPr>
        <w:pStyle w:val="Doc-text2"/>
        <w:numPr>
          <w:ilvl w:val="0"/>
          <w:numId w:val="15"/>
        </w:numPr>
        <w:rPr>
          <w:b/>
          <w:bCs/>
          <w:lang w:val="en-US"/>
        </w:rPr>
      </w:pPr>
      <w:r w:rsidRPr="00C47720">
        <w:rPr>
          <w:b/>
          <w:bCs/>
          <w:lang w:val="en-US"/>
        </w:rPr>
        <w:t>Rx informs Tx side about the abandoned SDUs, as a baseline we assume existing SR can be reused unless issues are identified</w:t>
      </w:r>
    </w:p>
    <w:p w14:paraId="48AE3E9E" w14:textId="5FA502F8" w:rsidR="001C3277" w:rsidRPr="00C47720" w:rsidRDefault="001C3277" w:rsidP="00C47720">
      <w:pPr>
        <w:pStyle w:val="Doc-text2"/>
        <w:numPr>
          <w:ilvl w:val="0"/>
          <w:numId w:val="15"/>
        </w:numPr>
        <w:rPr>
          <w:b/>
          <w:bCs/>
          <w:lang w:val="en-US"/>
        </w:rPr>
      </w:pPr>
      <w:r w:rsidRPr="00C47720">
        <w:rPr>
          <w:b/>
          <w:bCs/>
          <w:lang w:val="en-US"/>
        </w:rPr>
        <w:t>The abandoned RLC SDUs determined by a new RLC timer are positively acknowledged in the STATUS report.</w:t>
      </w:r>
    </w:p>
    <w:p w14:paraId="31177BE1" w14:textId="05A9C2D3" w:rsidR="001C3277" w:rsidRPr="005B0A52" w:rsidRDefault="001C3277" w:rsidP="00C47720">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sidRPr="00C47720">
        <w:rPr>
          <w:rFonts w:eastAsia="Malgun Gothic"/>
          <w:lang w:eastAsia="ko-KR"/>
        </w:rPr>
        <w:t xml:space="preserve"> </w:t>
      </w:r>
      <w:r w:rsidRPr="00B7201E">
        <w:rPr>
          <w:rFonts w:eastAsia="Malgun Gothic"/>
          <w:lang w:eastAsia="ko-KR"/>
        </w:rPr>
        <w:t>t-</w:t>
      </w:r>
      <w:proofErr w:type="spellStart"/>
      <w:r w:rsidRPr="00B7201E">
        <w:rPr>
          <w:rFonts w:eastAsia="Malgun Gothic"/>
          <w:lang w:eastAsia="ko-KR"/>
        </w:rPr>
        <w:t>RxDiscard</w:t>
      </w:r>
      <w:proofErr w:type="spellEnd"/>
      <w:r>
        <w:rPr>
          <w:rFonts w:eastAsia="Malgun Gothic" w:hint="eastAsia"/>
          <w:lang w:eastAsia="ko-KR"/>
        </w:rPr>
        <w:t xml:space="preserve"> is to indicate the abandoned SDUs by </w:t>
      </w:r>
      <w:r w:rsidRPr="00B7201E">
        <w:rPr>
          <w:rFonts w:eastAsia="Malgun Gothic"/>
          <w:lang w:eastAsia="ko-KR"/>
        </w:rPr>
        <w:t>t-</w:t>
      </w:r>
      <w:proofErr w:type="spellStart"/>
      <w:r w:rsidRPr="00B7201E">
        <w:rPr>
          <w:rFonts w:eastAsia="Malgun Gothic"/>
          <w:lang w:eastAsia="ko-KR"/>
        </w:rPr>
        <w:t>RxDiscard</w:t>
      </w:r>
      <w:proofErr w:type="spellEnd"/>
      <w:r>
        <w:rPr>
          <w:rFonts w:eastAsia="Malgun Gothic" w:hint="eastAsia"/>
          <w:lang w:eastAsia="ko-KR"/>
        </w:rPr>
        <w:t xml:space="preserve"> to make the Tx entity move </w:t>
      </w:r>
      <w:proofErr w:type="spellStart"/>
      <w:r>
        <w:rPr>
          <w:rFonts w:eastAsia="Malgun Gothic" w:hint="eastAsia"/>
          <w:lang w:eastAsia="ko-KR"/>
        </w:rPr>
        <w:t>tx</w:t>
      </w:r>
      <w:proofErr w:type="spellEnd"/>
      <w:r>
        <w:rPr>
          <w:rFonts w:eastAsia="Malgun Gothic" w:hint="eastAsia"/>
          <w:lang w:eastAsia="ko-KR"/>
        </w:rPr>
        <w:t xml:space="preserve">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proofErr w:type="spellStart"/>
      <w:r>
        <w:t>RX_Highest_Status</w:t>
      </w:r>
      <w:proofErr w:type="spellEnd"/>
      <w:r>
        <w:rPr>
          <w:rFonts w:eastAsia="Malgun Gothic" w:hint="eastAsia"/>
          <w:lang w:eastAsia="ko-KR"/>
        </w:rPr>
        <w:t xml:space="preserve"> is already updated when the </w:t>
      </w:r>
      <w:r w:rsidRPr="00853B68">
        <w:t>t-</w:t>
      </w:r>
      <w:proofErr w:type="spellStart"/>
      <w:r w:rsidRPr="00853B68">
        <w:t>RxDiscard</w:t>
      </w:r>
      <w:proofErr w:type="spellEnd"/>
      <w:r>
        <w:rPr>
          <w:rFonts w:eastAsia="Malgun Gothic" w:hint="eastAsia"/>
          <w:lang w:eastAsia="ko-KR"/>
        </w:rPr>
        <w:t xml:space="preserve"> expires and proper ACK_SN would be included in the SR after expiry of </w:t>
      </w:r>
      <w:r w:rsidRPr="00853B68">
        <w:t>t-</w:t>
      </w:r>
      <w:proofErr w:type="spellStart"/>
      <w:r w:rsidRPr="00853B68">
        <w:t>RxDiscard</w:t>
      </w:r>
      <w:proofErr w:type="spellEnd"/>
      <w:r>
        <w:rPr>
          <w:rFonts w:eastAsia="Malgun Gothic" w:hint="eastAsia"/>
          <w:lang w:eastAsia="ko-KR"/>
        </w:rPr>
        <w:t xml:space="preserve">. </w:t>
      </w:r>
    </w:p>
    <w:p w14:paraId="0AF05FA0" w14:textId="77777777" w:rsidR="001C3277" w:rsidRPr="00BE7DDD" w:rsidRDefault="001C3277" w:rsidP="005B0A52">
      <w:pPr>
        <w:pStyle w:val="Doc-text2"/>
        <w:numPr>
          <w:ilvl w:val="0"/>
          <w:numId w:val="15"/>
        </w:numPr>
        <w:rPr>
          <w:lang w:val="en-US"/>
        </w:rPr>
      </w:pPr>
      <w:r w:rsidRPr="005B0A52">
        <w:rPr>
          <w:b/>
          <w:bCs/>
          <w:lang w:val="en-US"/>
        </w:rPr>
        <w:t>The duration of the new RLC timer is not lower than that of t-reassembly</w:t>
      </w:r>
    </w:p>
    <w:p w14:paraId="7BCF9C55" w14:textId="78C8861F" w:rsidR="001C3277" w:rsidRPr="00C47720" w:rsidRDefault="001C3277" w:rsidP="00ED5F3B">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proofErr w:type="spellStart"/>
      <w:r>
        <w:t>RX_Highest_Status</w:t>
      </w:r>
      <w:proofErr w:type="spellEnd"/>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rsidRPr="00853B68">
        <w:t>t-</w:t>
      </w:r>
      <w:proofErr w:type="spellStart"/>
      <w:r w:rsidRPr="00853B68">
        <w:t>RxDiscard</w:t>
      </w:r>
      <w:proofErr w:type="spellEnd"/>
      <w:r>
        <w:rPr>
          <w:rFonts w:eastAsia="Malgun Gothic" w:hint="eastAsia"/>
          <w:lang w:eastAsia="ko-KR"/>
        </w:rPr>
        <w:t xml:space="preserve"> and just sending SR after expiry of </w:t>
      </w:r>
      <w:r w:rsidRPr="00853B68">
        <w:t>t-</w:t>
      </w:r>
      <w:proofErr w:type="spellStart"/>
      <w:r w:rsidRPr="00853B68">
        <w:t>RxDiscard</w:t>
      </w:r>
      <w:proofErr w:type="spellEnd"/>
      <w:r>
        <w:rPr>
          <w:rFonts w:eastAsia="Malgun Gothic" w:hint="eastAsia"/>
          <w:lang w:eastAsia="ko-KR"/>
        </w:rPr>
        <w:t xml:space="preserve"> should be sufficient as explained so far. </w:t>
      </w:r>
    </w:p>
  </w:comment>
  <w:comment w:id="408" w:author="vivo-Chenli-After RAN2#129-2" w:date="2025-03-24T17:03:00Z" w:initials="v">
    <w:p w14:paraId="15439034" w14:textId="5533369E" w:rsidR="00047DBA" w:rsidRDefault="00047DBA">
      <w:pPr>
        <w:pStyle w:val="af1"/>
      </w:pPr>
      <w:r>
        <w:rPr>
          <w:rStyle w:val="af0"/>
        </w:rPr>
        <w:annotationRef/>
      </w:r>
      <w:r>
        <w:t xml:space="preserve">Same view as LG. Thank you Gyeong-Cheol. </w:t>
      </w:r>
    </w:p>
  </w:comment>
  <w:comment w:id="438" w:author="Futurewei (Yunsong)" w:date="2025-03-08T16:48:00Z" w:initials="YY">
    <w:p w14:paraId="305B5121" w14:textId="2C03A721" w:rsidR="001C3277" w:rsidRDefault="001C3277">
      <w:pPr>
        <w:pStyle w:val="af1"/>
      </w:pPr>
      <w:r>
        <w:rPr>
          <w:rStyle w:val="af0"/>
        </w:rPr>
        <w:annotationRef/>
      </w:r>
      <w:r>
        <w:t>In addition, there is a potential issue of auto re-</w:t>
      </w:r>
      <w:proofErr w:type="spellStart"/>
      <w:r>
        <w:t>tx</w:t>
      </w:r>
      <w:proofErr w:type="spellEnd"/>
      <w:r>
        <w:t xml:space="preserve"> and ARQ re-</w:t>
      </w:r>
      <w:proofErr w:type="spellStart"/>
      <w:r>
        <w:t>tx</w:t>
      </w:r>
      <w:proofErr w:type="spellEnd"/>
      <w:r>
        <w:t xml:space="preserve"> being generated for the same RLC PDU before the next UL grant, e.g., an auto re-</w:t>
      </w:r>
      <w:proofErr w:type="spellStart"/>
      <w:r>
        <w:t>tx</w:t>
      </w:r>
      <w:proofErr w:type="spellEnd"/>
      <w:r>
        <w:t xml:space="preserve"> is triggered by the timer expiry first, and then, before the next UL granted resource arrives, an SR is received, which triggers an ARQ re-</w:t>
      </w:r>
      <w:proofErr w:type="spellStart"/>
      <w:r>
        <w:t>tx</w:t>
      </w:r>
      <w:proofErr w:type="spellEnd"/>
      <w:r>
        <w:t xml:space="preserve"> of the same RLC PDU(s). </w:t>
      </w:r>
    </w:p>
  </w:comment>
  <w:comment w:id="439" w:author="vivo-Chenli-After RAN2#129-2" w:date="2025-03-24T17:11:00Z" w:initials="v">
    <w:p w14:paraId="15E811C1" w14:textId="79DD5D9F" w:rsidR="0061113F" w:rsidRDefault="0061113F">
      <w:pPr>
        <w:pStyle w:val="af1"/>
      </w:pPr>
      <w:r>
        <w:rPr>
          <w:rStyle w:val="af0"/>
        </w:rPr>
        <w:annotationRef/>
      </w:r>
      <w:r>
        <w:t>We also think this may happen, and I have captured this part in the EN in 5.2.3.1.1 as below.</w:t>
      </w:r>
    </w:p>
    <w:p w14:paraId="60A20918" w14:textId="77777777" w:rsidR="0061113F" w:rsidRDefault="0061113F" w:rsidP="0061113F">
      <w:pPr>
        <w:pStyle w:val="EditorsNote"/>
        <w:rPr>
          <w:rFonts w:eastAsia="MS Mincho"/>
          <w:lang w:eastAsia="ko-KR"/>
        </w:rPr>
      </w:pPr>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p w14:paraId="2D5666D5" w14:textId="14C1885E" w:rsidR="0061113F" w:rsidRDefault="0061113F">
      <w:pPr>
        <w:pStyle w:val="af1"/>
      </w:pPr>
      <w:r>
        <w:t xml:space="preserve">But companies think there is no issue. Let’s discuss it based on contributions. </w:t>
      </w:r>
    </w:p>
  </w:comment>
  <w:comment w:id="456" w:author="HONOR-Zhang Jian" w:date="2025-03-19T21:32:00Z" w:initials="ZJ">
    <w:p w14:paraId="1001DFD3" w14:textId="60957A20" w:rsidR="001C3277" w:rsidRDefault="001C3277">
      <w:pPr>
        <w:pStyle w:val="af1"/>
      </w:pPr>
      <w:r>
        <w:rPr>
          <w:rStyle w:val="af0"/>
        </w:rPr>
        <w:annotationRef/>
      </w:r>
      <w:r>
        <w:rPr>
          <w:lang w:eastAsia="zh-CN"/>
        </w:rPr>
        <w:t>In which AMD PDU</w:t>
      </w:r>
      <w:r>
        <w:rPr>
          <w:rFonts w:hint="eastAsia"/>
          <w:lang w:eastAsia="zh-CN"/>
        </w:rPr>
        <w:t>(</w:t>
      </w:r>
      <w:r>
        <w:rPr>
          <w:lang w:eastAsia="zh-CN"/>
        </w:rPr>
        <w:t>s) include the poll need further specified.</w:t>
      </w:r>
    </w:p>
  </w:comment>
  <w:comment w:id="457" w:author="vivo-Chenli-After RAN2#129-2" w:date="2025-03-24T17:22:00Z" w:initials="v">
    <w:p w14:paraId="2CC572A7" w14:textId="424D4C3A" w:rsidR="00CF235E" w:rsidRDefault="00CF235E">
      <w:pPr>
        <w:pStyle w:val="af1"/>
      </w:pPr>
      <w:r>
        <w:rPr>
          <w:rStyle w:val="af0"/>
        </w:rPr>
        <w:annotationRef/>
      </w:r>
      <w:r>
        <w:rPr>
          <w:lang w:eastAsia="zh-CN"/>
        </w:rPr>
        <w:t>This can just follow the legacy behaviour and does not need to be discussed in our view.</w:t>
      </w:r>
    </w:p>
  </w:comment>
  <w:comment w:id="459" w:author="Samuli Turtinen" w:date="2025-03-17T15:25:00Z" w:initials="ST">
    <w:p w14:paraId="4C6BD878" w14:textId="77777777" w:rsidR="001C3277" w:rsidRDefault="001C3277" w:rsidP="0031372D">
      <w:pPr>
        <w:pStyle w:val="af1"/>
      </w:pPr>
      <w:r>
        <w:rPr>
          <w:rStyle w:val="af0"/>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60" w:author="Xiaomi" w:date="2025-03-20T13:56:00Z" w:initials="X">
    <w:p w14:paraId="4CECD6DB" w14:textId="2A4F7384" w:rsidR="001C3277" w:rsidRDefault="001C3277">
      <w:pPr>
        <w:pStyle w:val="af1"/>
      </w:pPr>
      <w:r>
        <w:rPr>
          <w:rStyle w:val="af0"/>
        </w:rPr>
        <w:annotationRef/>
      </w:r>
      <w:r>
        <w:rPr>
          <w:rFonts w:hint="eastAsia"/>
          <w:lang w:eastAsia="zh-CN"/>
        </w:rPr>
        <w:t>A</w:t>
      </w:r>
      <w:r>
        <w:rPr>
          <w:lang w:eastAsia="zh-CN"/>
        </w:rPr>
        <w:t>gree.</w:t>
      </w:r>
    </w:p>
  </w:comment>
  <w:comment w:id="461" w:author="Samsung(Vinay)" w:date="2025-03-22T13:05:00Z" w:initials="s">
    <w:p w14:paraId="7E934958" w14:textId="084D69FE" w:rsidR="001C3277" w:rsidRDefault="001C3277">
      <w:pPr>
        <w:pStyle w:val="af1"/>
      </w:pPr>
      <w:r>
        <w:rPr>
          <w:rStyle w:val="af0"/>
        </w:rPr>
        <w:annotationRef/>
      </w:r>
      <w:r>
        <w:t>We understand the text from Rapp is fine as the RLC SDU/SDU segments are discarded only after receiving ACK. Until ACK is received, they still need to be excluded, while determining the empty state of the buffer</w:t>
      </w:r>
    </w:p>
  </w:comment>
  <w:comment w:id="462" w:author="vivo-Chenli-After RAN2#129-2" w:date="2025-03-24T17:36:00Z" w:initials="v">
    <w:p w14:paraId="66DAF72C" w14:textId="5037E415" w:rsidR="00A00BC6" w:rsidRDefault="00A00BC6">
      <w:pPr>
        <w:pStyle w:val="af1"/>
        <w:rPr>
          <w:lang w:eastAsia="zh-CN"/>
        </w:rPr>
      </w:pPr>
      <w:r>
        <w:rPr>
          <w:rStyle w:val="af0"/>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514" w:author="Shwetha Sreejith1" w:date="2025-03-19T14:53:00Z" w:initials="SS">
    <w:p w14:paraId="385C9502" w14:textId="77777777" w:rsidR="001C3277" w:rsidRDefault="001C3277" w:rsidP="00860BFE">
      <w:pPr>
        <w:pStyle w:val="af1"/>
      </w:pPr>
      <w:r>
        <w:rPr>
          <w:rStyle w:val="af0"/>
        </w:rPr>
        <w:annotationRef/>
      </w:r>
      <w:proofErr w:type="spellStart"/>
      <w:r>
        <w:t>RX_Highest_Status</w:t>
      </w:r>
      <w:proofErr w:type="spellEnd"/>
      <w:r>
        <w:t xml:space="preserve"> will also need to be updated upon expiry of </w:t>
      </w:r>
      <w:r>
        <w:rPr>
          <w:i/>
          <w:iCs/>
        </w:rPr>
        <w:t>t-</w:t>
      </w:r>
      <w:proofErr w:type="spellStart"/>
      <w:r>
        <w:rPr>
          <w:i/>
          <w:iCs/>
        </w:rPr>
        <w:t>RxDiscard</w:t>
      </w:r>
      <w:proofErr w:type="spellEnd"/>
      <w:r>
        <w:t xml:space="preserve"> since we reuse the existing SR. </w:t>
      </w:r>
    </w:p>
  </w:comment>
  <w:comment w:id="515" w:author="Fujitsu" w:date="2025-03-21T15:11:00Z" w:initials="Fujitsu">
    <w:p w14:paraId="63E5C735" w14:textId="77777777" w:rsidR="001C3277" w:rsidRDefault="001C3277" w:rsidP="001C3277">
      <w:pPr>
        <w:pStyle w:val="af1"/>
      </w:pPr>
      <w:r>
        <w:rPr>
          <w:rStyle w:val="af0"/>
        </w:rPr>
        <w:annotationRef/>
      </w:r>
      <w:r>
        <w:rPr>
          <w:lang w:val="en-US"/>
        </w:rPr>
        <w:t xml:space="preserve">Agree. And status report shall be triggered after </w:t>
      </w:r>
      <w:proofErr w:type="spellStart"/>
      <w:r>
        <w:rPr>
          <w:lang w:val="en-US"/>
        </w:rPr>
        <w:t>RX_Highest_Status</w:t>
      </w:r>
      <w:proofErr w:type="spellEnd"/>
      <w:r>
        <w:rPr>
          <w:lang w:val="en-US"/>
        </w:rPr>
        <w:t xml:space="preserve"> is updated.</w:t>
      </w:r>
    </w:p>
  </w:comment>
  <w:comment w:id="516" w:author="vivo-Chenli-After RAN2#129-2" w:date="2025-03-24T18:20:00Z" w:initials="v">
    <w:p w14:paraId="52208A8D" w14:textId="031D2E7A" w:rsidR="00222039" w:rsidRDefault="00222039">
      <w:pPr>
        <w:pStyle w:val="af1"/>
      </w:pPr>
      <w:r>
        <w:rPr>
          <w:rStyle w:val="af0"/>
        </w:rPr>
        <w:annotationRef/>
      </w:r>
      <w:r w:rsidR="00492BD7">
        <w:rPr>
          <w:lang w:eastAsia="zh-CN"/>
        </w:rPr>
        <w:t>No needed. P</w:t>
      </w:r>
      <w:r>
        <w:rPr>
          <w:lang w:eastAsia="zh-CN"/>
        </w:rPr>
        <w:t xml:space="preserve">lease see LGE’s comments in section 5.2.3.2.x. I agree with it. </w:t>
      </w:r>
    </w:p>
  </w:comment>
  <w:comment w:id="520" w:author="Shwetha Sreejith1" w:date="2025-03-19T14:54:00Z" w:initials="SS">
    <w:p w14:paraId="532F59DB" w14:textId="77777777" w:rsidR="001C3277" w:rsidRDefault="001C3277" w:rsidP="00EB795D">
      <w:pPr>
        <w:pStyle w:val="af1"/>
      </w:pPr>
      <w:r>
        <w:rPr>
          <w:rStyle w:val="af0"/>
        </w:rPr>
        <w:annotationRef/>
      </w:r>
      <w:r>
        <w:t xml:space="preserve">There needs to be conditions for including positive acknowledgements for RLC PDUs or segments of RLC PDUs that have not been received by the RLC RX based on the following agreement: </w:t>
      </w:r>
    </w:p>
    <w:p w14:paraId="5A970D0F" w14:textId="77777777" w:rsidR="001C3277" w:rsidRDefault="001C3277" w:rsidP="00EB795D">
      <w:pPr>
        <w:pStyle w:val="af1"/>
      </w:pPr>
    </w:p>
    <w:p w14:paraId="6FDCF055" w14:textId="77777777" w:rsidR="001C3277" w:rsidRDefault="001C3277" w:rsidP="00EB795D">
      <w:pPr>
        <w:pStyle w:val="af1"/>
      </w:pPr>
      <w:r>
        <w:rPr>
          <w:b/>
          <w:bCs/>
        </w:rPr>
        <w:t>“The abandoned RLC SDUs determined by a new RLC timer are positively acknowledged in the STATUS report”.</w:t>
      </w:r>
    </w:p>
    <w:p w14:paraId="09FCDEB3" w14:textId="77777777" w:rsidR="001C3277" w:rsidRDefault="001C3277" w:rsidP="00EB795D">
      <w:pPr>
        <w:pStyle w:val="af1"/>
      </w:pPr>
    </w:p>
    <w:p w14:paraId="44F82935" w14:textId="77777777" w:rsidR="001C3277" w:rsidRDefault="001C3277" w:rsidP="00EB795D">
      <w:pPr>
        <w:pStyle w:val="af1"/>
      </w:pPr>
    </w:p>
    <w:p w14:paraId="7F51A839" w14:textId="77777777" w:rsidR="001C3277" w:rsidRDefault="001C3277" w:rsidP="00EB795D">
      <w:pPr>
        <w:pStyle w:val="af1"/>
      </w:pPr>
      <w:r>
        <w:t>Additionally, the following text should be added for the above clause:</w:t>
      </w:r>
    </w:p>
    <w:p w14:paraId="7AAF87F7" w14:textId="77777777" w:rsidR="001C3277" w:rsidRDefault="001C3277" w:rsidP="00EB795D">
      <w:pPr>
        <w:pStyle w:val="af1"/>
      </w:pPr>
      <w:r>
        <w:t>When constructing a STATUS PDU, the AM RLC entity shall:</w:t>
      </w:r>
    </w:p>
    <w:p w14:paraId="3B001946" w14:textId="77777777" w:rsidR="001C3277" w:rsidRDefault="001C3277" w:rsidP="00EB795D">
      <w:pPr>
        <w:pStyle w:val="af1"/>
      </w:pPr>
    </w:p>
    <w:p w14:paraId="0DD666BA" w14:textId="77777777" w:rsidR="001C3277" w:rsidRDefault="001C3277" w:rsidP="00EB795D">
      <w:pPr>
        <w:pStyle w:val="af1"/>
        <w:ind w:left="300"/>
      </w:pPr>
      <w:r>
        <w:rPr>
          <w:color w:val="FF0000"/>
        </w:rPr>
        <w:t>When t-</w:t>
      </w:r>
      <w:proofErr w:type="spellStart"/>
      <w:r>
        <w:rPr>
          <w:color w:val="FF0000"/>
        </w:rPr>
        <w:t>RxDiscard</w:t>
      </w:r>
      <w:proofErr w:type="spellEnd"/>
      <w:r>
        <w:rPr>
          <w:color w:val="FF0000"/>
        </w:rPr>
        <w:t xml:space="preserve"> is not configured; or</w:t>
      </w:r>
    </w:p>
    <w:p w14:paraId="3C35D0C7" w14:textId="77777777" w:rsidR="001C3277" w:rsidRDefault="001C3277" w:rsidP="00EB795D">
      <w:pPr>
        <w:pStyle w:val="af1"/>
        <w:ind w:left="300"/>
      </w:pPr>
      <w:r>
        <w:rPr>
          <w:color w:val="FF0000"/>
        </w:rPr>
        <w:t>When t-</w:t>
      </w:r>
      <w:proofErr w:type="spellStart"/>
      <w:r>
        <w:rPr>
          <w:color w:val="FF0000"/>
        </w:rPr>
        <w:t>RxDiscard</w:t>
      </w:r>
      <w:proofErr w:type="spellEnd"/>
      <w:r>
        <w:rPr>
          <w:color w:val="FF0000"/>
        </w:rPr>
        <w:t xml:space="preserve"> is configured but the STATUS PDU is not triggered due to expiry of t-</w:t>
      </w:r>
      <w:proofErr w:type="spellStart"/>
      <w:r>
        <w:rPr>
          <w:color w:val="FF0000"/>
        </w:rPr>
        <w:t>RxDiscard</w:t>
      </w:r>
      <w:proofErr w:type="spellEnd"/>
      <w:r>
        <w:rPr>
          <w:color w:val="FF0000"/>
        </w:rPr>
        <w:t xml:space="preserve">; </w:t>
      </w:r>
    </w:p>
  </w:comment>
  <w:comment w:id="521" w:author="Fujitsu" w:date="2025-03-21T15:15:00Z" w:initials="Fujitsu">
    <w:p w14:paraId="06DC572A" w14:textId="77777777" w:rsidR="001C3277" w:rsidRDefault="001C3277">
      <w:pPr>
        <w:pStyle w:val="af1"/>
      </w:pPr>
      <w:r>
        <w:rPr>
          <w:rStyle w:val="af0"/>
        </w:rPr>
        <w:annotationRef/>
      </w:r>
      <w:r>
        <w:rPr>
          <w:lang w:val="en-US"/>
        </w:rPr>
        <w:t>Agree with the first point. One suggestion is to add a NOTE like:</w:t>
      </w:r>
    </w:p>
    <w:p w14:paraId="6F156302" w14:textId="77777777" w:rsidR="001C3277" w:rsidRDefault="001C3277" w:rsidP="001C3277">
      <w:pPr>
        <w:pStyle w:val="af1"/>
      </w:pPr>
      <w:r>
        <w:rPr>
          <w:color w:val="FF0000"/>
          <w:lang w:val="en-US"/>
        </w:rPr>
        <w:t>NOTE: a received RLC SDU includes the RLC SDU considered as received due to expiry of t-</w:t>
      </w:r>
      <w:proofErr w:type="spellStart"/>
      <w:r>
        <w:rPr>
          <w:color w:val="FF0000"/>
          <w:lang w:val="en-US"/>
        </w:rPr>
        <w:t>RxDiscard</w:t>
      </w:r>
      <w:proofErr w:type="spellEnd"/>
      <w:r>
        <w:rPr>
          <w:color w:val="FF0000"/>
          <w:lang w:val="en-US"/>
        </w:rPr>
        <w:t xml:space="preserve">. </w:t>
      </w:r>
    </w:p>
  </w:comment>
  <w:comment w:id="522" w:author="vivo-Chenli-After RAN2#129-2" w:date="2025-03-24T18:23:00Z" w:initials="v">
    <w:p w14:paraId="38A54A05" w14:textId="62330FEC" w:rsidR="001D43B9" w:rsidRDefault="001D43B9">
      <w:pPr>
        <w:pStyle w:val="af1"/>
        <w:rPr>
          <w:lang w:eastAsia="zh-CN"/>
        </w:rPr>
      </w:pPr>
      <w:r>
        <w:rPr>
          <w:rStyle w:val="af0"/>
        </w:rPr>
        <w:annotationRef/>
      </w:r>
      <w:proofErr w:type="spellStart"/>
      <w:r>
        <w:rPr>
          <w:rFonts w:hint="eastAsia"/>
          <w:lang w:eastAsia="zh-CN"/>
        </w:rPr>
        <w:t>R</w:t>
      </w:r>
      <w:r>
        <w:rPr>
          <w:lang w:eastAsia="zh-CN"/>
        </w:rPr>
        <w:t>X_Next</w:t>
      </w:r>
      <w:proofErr w:type="spellEnd"/>
      <w:r>
        <w:rPr>
          <w:lang w:eastAsia="zh-CN"/>
        </w:rPr>
        <w:t xml:space="preserve"> is updated after t-</w:t>
      </w:r>
      <w:proofErr w:type="spellStart"/>
      <w:r>
        <w:rPr>
          <w:lang w:eastAsia="zh-CN"/>
        </w:rPr>
        <w:t>RxDiscard</w:t>
      </w:r>
      <w:proofErr w:type="spellEnd"/>
      <w:r>
        <w:rPr>
          <w:lang w:eastAsia="zh-CN"/>
        </w:rPr>
        <w:t xml:space="preserve"> expires according to section 5.2.3.2.x</w:t>
      </w:r>
      <w:r w:rsidR="00DD79C1">
        <w:rPr>
          <w:lang w:eastAsia="zh-CN"/>
        </w:rPr>
        <w:t>. T</w:t>
      </w:r>
      <w:r>
        <w:rPr>
          <w:lang w:eastAsia="zh-CN"/>
        </w:rPr>
        <w:t xml:space="preserve">herefore, </w:t>
      </w:r>
      <w:r w:rsidRPr="0003165C">
        <w:rPr>
          <w:bCs/>
        </w:rPr>
        <w:t xml:space="preserve">abandoned RLC SDUs will be positively acknowledged in the STATUS report </w:t>
      </w:r>
      <w:r>
        <w:rPr>
          <w:bCs/>
        </w:rPr>
        <w:t xml:space="preserve">according to </w:t>
      </w:r>
      <w:r w:rsidR="00ED639A">
        <w:rPr>
          <w:bCs/>
        </w:rPr>
        <w:t>legacy procedure.</w:t>
      </w:r>
      <w:r>
        <w:rPr>
          <w:bCs/>
        </w:rPr>
        <w:t xml:space="preserve"> No additional conditions are needed.</w:t>
      </w:r>
    </w:p>
  </w:comment>
  <w:comment w:id="527" w:author="OPPO-Zhe Fu" w:date="2025-03-19T17:01:00Z" w:initials="ZF">
    <w:p w14:paraId="6AE5D8E6" w14:textId="3A8E7803" w:rsidR="001C3277" w:rsidRDefault="001C3277" w:rsidP="00F91E71">
      <w:pPr>
        <w:pStyle w:val="af1"/>
      </w:pPr>
      <w:r>
        <w:rPr>
          <w:rStyle w:val="af0"/>
        </w:rPr>
        <w:annotationRef/>
      </w:r>
      <w:r>
        <w:rPr>
          <w:rFonts w:hint="eastAsia"/>
          <w:lang w:eastAsia="zh-CN"/>
        </w:rPr>
        <w:t>W</w:t>
      </w:r>
      <w:r>
        <w:rPr>
          <w:lang w:eastAsia="zh-CN"/>
        </w:rPr>
        <w:t>e understand with the SDU discard at the Tx side, the SN gap for AM RLC is allowed.</w:t>
      </w:r>
    </w:p>
  </w:comment>
  <w:comment w:id="528" w:author="LGE (Gyeong-Cheol)" w:date="2025-03-20T10:10:00Z" w:initials="LGE">
    <w:p w14:paraId="4B4ACE8E" w14:textId="19846FCC" w:rsidR="001C3277" w:rsidRDefault="001C3277">
      <w:pPr>
        <w:pStyle w:val="af1"/>
      </w:pPr>
      <w:r>
        <w:rPr>
          <w:rStyle w:val="af0"/>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29" w:author="vivo-Chenli-After RAN2#129-2" w:date="2025-03-24T18:24:00Z" w:initials="v">
    <w:p w14:paraId="228B0602" w14:textId="07092C9E" w:rsidR="005E64CC" w:rsidRDefault="005E64CC">
      <w:pPr>
        <w:pStyle w:val="af1"/>
      </w:pPr>
      <w:r>
        <w:rPr>
          <w:rStyle w:val="af0"/>
        </w:rPr>
        <w:annotationRef/>
      </w:r>
      <w:r>
        <w:t xml:space="preserve">Agree with LGE. </w:t>
      </w:r>
    </w:p>
  </w:comment>
  <w:comment w:id="613" w:author="Samuli Turtinen" w:date="2025-03-17T16:32:00Z" w:initials="ST">
    <w:p w14:paraId="5D575A18" w14:textId="77777777" w:rsidR="001C3277" w:rsidRDefault="001C3277" w:rsidP="009B5987">
      <w:pPr>
        <w:pStyle w:val="af1"/>
      </w:pPr>
      <w:r>
        <w:rPr>
          <w:rStyle w:val="af0"/>
        </w:rPr>
        <w:annotationRef/>
      </w:r>
      <w:r>
        <w:rPr>
          <w:lang w:val="fi-FI"/>
        </w:rPr>
        <w:t>It seems to us this would be more easy to be implemented directly under 5.3.2</w:t>
      </w:r>
    </w:p>
  </w:comment>
  <w:comment w:id="614" w:author="NEC_Yuhua" w:date="2025-03-18T10:06:00Z" w:initials="YC">
    <w:p w14:paraId="20C5D612" w14:textId="77777777" w:rsidR="001C3277" w:rsidRDefault="001C3277" w:rsidP="00726D78">
      <w:pPr>
        <w:pStyle w:val="af1"/>
      </w:pPr>
      <w:r>
        <w:rPr>
          <w:rStyle w:val="af0"/>
        </w:rPr>
        <w:annotationRef/>
      </w:r>
      <w:r>
        <w:t xml:space="preserve">Same as other companies, our preference is to merge the whole au-Tx into section 5.3.2 “retransmission”, noticing large portion of behaviour/content are same.  In another word, we simply can treat the auto-retransmission trigger as same as receiving </w:t>
      </w:r>
      <w:proofErr w:type="gramStart"/>
      <w:r>
        <w:t>a NACK feedback</w:t>
      </w:r>
      <w:proofErr w:type="gramEnd"/>
      <w:r>
        <w:t>.  Or please explain the reason we cannot</w:t>
      </w:r>
    </w:p>
  </w:comment>
  <w:comment w:id="615" w:author="Xiaomi" w:date="2025-03-20T14:05:00Z" w:initials="X">
    <w:p w14:paraId="2AFDFC49" w14:textId="3E8EAE81" w:rsidR="001C3277" w:rsidRDefault="001C3277">
      <w:pPr>
        <w:pStyle w:val="af1"/>
      </w:pPr>
      <w:r>
        <w:rPr>
          <w:rStyle w:val="af0"/>
        </w:rPr>
        <w:annotationRef/>
      </w:r>
      <w:r>
        <w:rPr>
          <w:rFonts w:hint="eastAsia"/>
          <w:lang w:eastAsia="zh-CN"/>
        </w:rPr>
        <w:t>A</w:t>
      </w:r>
      <w:r>
        <w:rPr>
          <w:lang w:eastAsia="zh-CN"/>
        </w:rPr>
        <w:t xml:space="preserve">gree with </w:t>
      </w:r>
      <w:proofErr w:type="spellStart"/>
      <w:r>
        <w:rPr>
          <w:lang w:eastAsia="zh-CN"/>
        </w:rPr>
        <w:t>InterDigital</w:t>
      </w:r>
      <w:proofErr w:type="spellEnd"/>
      <w:r>
        <w:rPr>
          <w:lang w:eastAsia="zh-CN"/>
        </w:rPr>
        <w:t>.</w:t>
      </w:r>
    </w:p>
  </w:comment>
  <w:comment w:id="616" w:author="vivo-Chenli-After RAN2#129-2" w:date="2025-03-24T18:36:00Z" w:initials="v">
    <w:p w14:paraId="09D4DC52" w14:textId="77777777" w:rsidR="005B2C59" w:rsidRDefault="005B2C59">
      <w:pPr>
        <w:pStyle w:val="af1"/>
        <w:rPr>
          <w:lang w:eastAsia="zh-CN"/>
        </w:rPr>
      </w:pPr>
      <w:r>
        <w:rPr>
          <w:rStyle w:val="af0"/>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0C7FBF34" w14:textId="77777777" w:rsidR="00A53BEC" w:rsidRDefault="005B2C59">
      <w:pPr>
        <w:pStyle w:val="af1"/>
        <w:rPr>
          <w:lang w:eastAsia="zh-CN"/>
        </w:rPr>
      </w:pPr>
      <w:r>
        <w:rPr>
          <w:lang w:eastAsia="zh-CN"/>
        </w:rPr>
        <w:t xml:space="preserve">But I am happy to move it into 5.3.2 if more companies prefer. </w:t>
      </w:r>
    </w:p>
    <w:p w14:paraId="1B90FBD8" w14:textId="77777777" w:rsidR="00A53BEC" w:rsidRDefault="00A53BEC">
      <w:pPr>
        <w:pStyle w:val="af1"/>
        <w:rPr>
          <w:lang w:eastAsia="zh-CN"/>
        </w:rPr>
      </w:pPr>
    </w:p>
    <w:p w14:paraId="509855D1" w14:textId="3B166174" w:rsidR="005B2C59" w:rsidRDefault="00A53BEC">
      <w:pPr>
        <w:pStyle w:val="af1"/>
      </w:pPr>
      <w:r>
        <w:rPr>
          <w:lang w:eastAsia="zh-CN"/>
        </w:rPr>
        <w:t>An EN is added, and c</w:t>
      </w:r>
      <w:r w:rsidR="005B2C59">
        <w:rPr>
          <w:lang w:eastAsia="zh-CN"/>
        </w:rPr>
        <w:t xml:space="preserve">ompanies are invited to provide comments on this. </w:t>
      </w:r>
    </w:p>
  </w:comment>
  <w:comment w:id="617" w:author="Sharp(Xiao Fangying)" w:date="2025-03-18T14:02:00Z" w:initials="Sharp">
    <w:p w14:paraId="70278E14" w14:textId="0D124420" w:rsidR="001C3277" w:rsidRPr="00594308" w:rsidRDefault="001C3277">
      <w:pPr>
        <w:pStyle w:val="af1"/>
      </w:pPr>
      <w:r>
        <w:rPr>
          <w:rStyle w:val="af0"/>
        </w:rPr>
        <w:annotationRef/>
      </w:r>
      <w:r>
        <w:rPr>
          <w:rStyle w:val="af0"/>
        </w:rPr>
        <w:annotationRef/>
      </w:r>
      <w:r>
        <w:t>We have existing “autonomous retransmission” procedure in Rel-16 NR-U. TS 38.300 uses “autonomous retransmission” terminology for the NR-U feature. RAN2 may need to consider to use a new terminology for this Rel-19 feature. Our understanding is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a standardized terminology should be discussed later. We suggest to have an editor’s note for this issue.</w:t>
      </w:r>
    </w:p>
  </w:comment>
  <w:comment w:id="618" w:author="Ericsson" w:date="2025-03-20T16:47:00Z" w:initials="R">
    <w:p w14:paraId="17AD06A1" w14:textId="77777777" w:rsidR="001C3277" w:rsidRDefault="001C3277" w:rsidP="00E66D56">
      <w:pPr>
        <w:pStyle w:val="af1"/>
      </w:pPr>
      <w:r>
        <w:rPr>
          <w:rStyle w:val="af0"/>
        </w:rPr>
        <w:annotationRef/>
      </w:r>
      <w:r>
        <w:t xml:space="preserve">We also had the similar concern that the term “autonomous retransmission” is a working terminology. It is not fully autonomous as it is still triggered under the remaining time condition. </w:t>
      </w:r>
    </w:p>
  </w:comment>
  <w:comment w:id="619" w:author="vivo-Chenli-After RAN2#129-2" w:date="2025-03-24T18:39:00Z" w:initials="v">
    <w:p w14:paraId="4045FDFE" w14:textId="7171F2D8" w:rsidR="00D35D6D" w:rsidRDefault="00D35D6D">
      <w:pPr>
        <w:pStyle w:val="af1"/>
      </w:pPr>
      <w:r>
        <w:rPr>
          <w:rStyle w:val="af0"/>
        </w:rPr>
        <w:annotationRef/>
      </w:r>
      <w:r>
        <w:t xml:space="preserve">An EN is added. We could update it later. Companies are invited to provide comments on this. </w:t>
      </w:r>
    </w:p>
  </w:comment>
  <w:comment w:id="620" w:author="vivo-Chenli-After RAN2#129bis" w:date="2025-04-16T23:31:00Z" w:initials="v">
    <w:p w14:paraId="655070C8" w14:textId="1DE52D7D" w:rsidR="00C35360" w:rsidRDefault="00C35360">
      <w:pPr>
        <w:pStyle w:val="af1"/>
      </w:pPr>
      <w:r>
        <w:rPr>
          <w:rStyle w:val="af0"/>
        </w:rPr>
        <w:annotationRef/>
      </w:r>
      <w:r>
        <w:t xml:space="preserve">It was updated as timer-based retransmission. Companies are invited to provide comments in the discussion summary. </w:t>
      </w:r>
    </w:p>
  </w:comment>
  <w:comment w:id="678" w:author="Samuli Turtinen" w:date="2025-03-17T16:35:00Z" w:initials="ST">
    <w:p w14:paraId="0EE71D21" w14:textId="5352A200" w:rsidR="001C3277" w:rsidRDefault="001C3277" w:rsidP="009B5987">
      <w:pPr>
        <w:pStyle w:val="af1"/>
      </w:pPr>
      <w:r>
        <w:rPr>
          <w:rStyle w:val="af0"/>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679" w:author="vivo-Chenli-After RAN2#129-2" w:date="2025-03-24T19:00:00Z" w:initials="v">
    <w:p w14:paraId="7789DE14" w14:textId="77777777" w:rsidR="009F286F" w:rsidRDefault="00755768">
      <w:pPr>
        <w:pStyle w:val="af1"/>
      </w:pPr>
      <w:r>
        <w:rPr>
          <w:rStyle w:val="af0"/>
        </w:rPr>
        <w:annotationRef/>
      </w:r>
      <w:r>
        <w:t xml:space="preserve">That is why we have an EN in </w:t>
      </w:r>
      <w:r w:rsidR="009F286F">
        <w:t>5.2.3.1.1.</w:t>
      </w:r>
    </w:p>
    <w:p w14:paraId="3345DD6A" w14:textId="77777777" w:rsidR="009F286F" w:rsidRDefault="009F286F" w:rsidP="009F286F">
      <w:pPr>
        <w:pStyle w:val="EditorsNote"/>
        <w:rPr>
          <w:rFonts w:eastAsia="MS Mincho"/>
          <w:lang w:eastAsia="ko-KR"/>
        </w:rPr>
      </w:pPr>
      <w:bookmarkStart w:id="680" w:name="_Hlk193728797"/>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bookmarkEnd w:id="680"/>
    <w:p w14:paraId="7B93D0FE" w14:textId="3036FE98" w:rsidR="00755768" w:rsidRDefault="009F286F">
      <w:pPr>
        <w:pStyle w:val="af1"/>
      </w:pPr>
      <w:r>
        <w:t>Anyway, let’s consider it further based on more companies’ view</w:t>
      </w:r>
      <w:r w:rsidR="00194BDD">
        <w:t xml:space="preserve">, if any. </w:t>
      </w:r>
    </w:p>
  </w:comment>
  <w:comment w:id="846" w:author="Samuli Turtinen" w:date="2025-03-17T16:41:00Z" w:initials="ST">
    <w:p w14:paraId="2B24073C" w14:textId="77777777" w:rsidR="001C3277" w:rsidRDefault="001C3277" w:rsidP="003A45D9">
      <w:pPr>
        <w:pStyle w:val="af1"/>
      </w:pPr>
      <w:r>
        <w:rPr>
          <w:rStyle w:val="af0"/>
        </w:rPr>
        <w:annotationRef/>
      </w:r>
      <w:r>
        <w:rPr>
          <w:lang w:val="fi-FI"/>
        </w:rPr>
        <w:t>”discarded” would work better.</w:t>
      </w:r>
    </w:p>
  </w:comment>
  <w:comment w:id="847" w:author="vivo-Chenli-After RAN2#129-2" w:date="2025-03-24T19:07:00Z" w:initials="v">
    <w:p w14:paraId="687CF97B" w14:textId="2E3B783F" w:rsidR="00F202F0" w:rsidRDefault="00F202F0">
      <w:pPr>
        <w:pStyle w:val="af1"/>
      </w:pPr>
      <w:r>
        <w:rPr>
          <w:rStyle w:val="af0"/>
        </w:rPr>
        <w:annotationRef/>
      </w:r>
      <w:r>
        <w:t>To be updated later on “discard” “obsolete” “</w:t>
      </w:r>
      <w:r w:rsidR="00D171A3">
        <w:t>outdated</w:t>
      </w:r>
      <w:r>
        <w:t>”</w:t>
      </w:r>
      <w:r w:rsidR="00D171A3">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7A102F" w15:done="0"/>
  <w15:commentEx w15:paraId="3DCBBA75" w15:paraIdParent="387A102F" w15:done="0"/>
  <w15:commentEx w15:paraId="74A0A9BC" w15:paraIdParent="387A102F" w15:done="0"/>
  <w15:commentEx w15:paraId="1C477CCB" w15:done="1"/>
  <w15:commentEx w15:paraId="78B34F0D" w15:paraIdParent="1C477CCB" w15:done="1"/>
  <w15:commentEx w15:paraId="27EE8AD7" w15:paraIdParent="1C477CCB" w15:done="1"/>
  <w15:commentEx w15:paraId="782B7736" w15:paraIdParent="1C477CCB" w15:done="1"/>
  <w15:commentEx w15:paraId="42BED92D" w15:paraIdParent="1C477CCB" w15:done="1"/>
  <w15:commentEx w15:paraId="7AFF995B" w15:done="1"/>
  <w15:commentEx w15:paraId="05EF3553" w15:paraIdParent="7AFF995B" w15:done="1"/>
  <w15:commentEx w15:paraId="0F40815A" w15:done="0"/>
  <w15:commentEx w15:paraId="1FA55F61" w15:paraIdParent="0F40815A" w15:done="0"/>
  <w15:commentEx w15:paraId="42701FB0" w15:done="0"/>
  <w15:commentEx w15:paraId="00912354" w15:paraIdParent="42701FB0" w15:done="0"/>
  <w15:commentEx w15:paraId="08AC9607" w15:paraIdParent="42701FB0" w15:done="0"/>
  <w15:commentEx w15:paraId="44863C9D" w15:done="1"/>
  <w15:commentEx w15:paraId="5B61069E" w15:paraIdParent="44863C9D" w15:done="1"/>
  <w15:commentEx w15:paraId="784E5CCE" w15:paraIdParent="44863C9D" w15:done="1"/>
  <w15:commentEx w15:paraId="4E7BF967" w15:paraIdParent="44863C9D" w15:done="1"/>
  <w15:commentEx w15:paraId="6670E8F4" w15:paraIdParent="44863C9D" w15:done="1"/>
  <w15:commentEx w15:paraId="0EE1ACEC" w15:paraIdParent="44863C9D" w15:done="1"/>
  <w15:commentEx w15:paraId="735C60AD" w15:paraIdParent="44863C9D" w15:done="1"/>
  <w15:commentEx w15:paraId="5B4F6950" w15:done="1"/>
  <w15:commentEx w15:paraId="58A3F504" w15:paraIdParent="5B4F6950" w15:done="1"/>
  <w15:commentEx w15:paraId="3283169A" w15:paraIdParent="5B4F6950" w15:done="1"/>
  <w15:commentEx w15:paraId="1F26F7C1" w15:paraIdParent="5B4F6950" w15:done="1"/>
  <w15:commentEx w15:paraId="32E4268D" w15:paraIdParent="5B4F6950" w15:done="1"/>
  <w15:commentEx w15:paraId="1CE7F112" w15:paraIdParent="5B4F6950" w15:done="1"/>
  <w15:commentEx w15:paraId="5D62045E" w15:paraIdParent="5B4F6950" w15:done="1"/>
  <w15:commentEx w15:paraId="61EBF74D" w15:paraIdParent="5B4F6950" w15:done="1"/>
  <w15:commentEx w15:paraId="4C97098A" w15:paraIdParent="5B4F6950" w15:done="1"/>
  <w15:commentEx w15:paraId="78AC0326" w15:done="1"/>
  <w15:commentEx w15:paraId="3808BC95" w15:paraIdParent="78AC0326" w15:done="1"/>
  <w15:commentEx w15:paraId="5A07A513" w15:paraIdParent="78AC0326" w15:done="1"/>
  <w15:commentEx w15:paraId="684E631C" w15:paraIdParent="78AC0326" w15:done="1"/>
  <w15:commentEx w15:paraId="063BDEC2" w15:done="1"/>
  <w15:commentEx w15:paraId="57C1BF82" w15:paraIdParent="063BDEC2" w15:done="1"/>
  <w15:commentEx w15:paraId="058535AF" w15:paraIdParent="063BDEC2" w15:done="1"/>
  <w15:commentEx w15:paraId="22585609" w15:done="1"/>
  <w15:commentEx w15:paraId="7BCF9C55" w15:paraIdParent="22585609" w15:done="1"/>
  <w15:commentEx w15:paraId="15439034" w15:paraIdParent="22585609" w15:done="1"/>
  <w15:commentEx w15:paraId="305B5121" w15:done="1"/>
  <w15:commentEx w15:paraId="2D5666D5" w15:paraIdParent="305B5121" w15:done="1"/>
  <w15:commentEx w15:paraId="1001DFD3" w15:done="1"/>
  <w15:commentEx w15:paraId="2CC572A7" w15:paraIdParent="1001DFD3" w15:done="1"/>
  <w15:commentEx w15:paraId="4C6BD878" w15:done="1"/>
  <w15:commentEx w15:paraId="4CECD6DB" w15:paraIdParent="4C6BD878" w15:done="1"/>
  <w15:commentEx w15:paraId="7E934958" w15:paraIdParent="4C6BD878" w15:done="1"/>
  <w15:commentEx w15:paraId="66DAF72C" w15:paraIdParent="4C6BD878" w15:done="1"/>
  <w15:commentEx w15:paraId="385C9502" w15:done="1"/>
  <w15:commentEx w15:paraId="63E5C735" w15:paraIdParent="385C9502" w15:done="1"/>
  <w15:commentEx w15:paraId="52208A8D" w15:paraIdParent="385C9502" w15:done="1"/>
  <w15:commentEx w15:paraId="3C35D0C7" w15:done="1"/>
  <w15:commentEx w15:paraId="6F156302" w15:paraIdParent="3C35D0C7" w15:done="1"/>
  <w15:commentEx w15:paraId="38A54A05" w15:paraIdParent="3C35D0C7" w15:done="1"/>
  <w15:commentEx w15:paraId="6AE5D8E6" w15:done="1"/>
  <w15:commentEx w15:paraId="4B4ACE8E" w15:paraIdParent="6AE5D8E6" w15:done="1"/>
  <w15:commentEx w15:paraId="228B0602" w15:paraIdParent="6AE5D8E6" w15:done="1"/>
  <w15:commentEx w15:paraId="5D575A18" w15:done="1"/>
  <w15:commentEx w15:paraId="20C5D612" w15:paraIdParent="5D575A18" w15:done="1"/>
  <w15:commentEx w15:paraId="2AFDFC49" w15:paraIdParent="5D575A18" w15:done="1"/>
  <w15:commentEx w15:paraId="509855D1" w15:paraIdParent="5D575A18" w15:done="1"/>
  <w15:commentEx w15:paraId="70278E14" w15:done="0"/>
  <w15:commentEx w15:paraId="17AD06A1" w15:paraIdParent="70278E14" w15:done="0"/>
  <w15:commentEx w15:paraId="4045FDFE" w15:paraIdParent="70278E14" w15:done="0"/>
  <w15:commentEx w15:paraId="655070C8" w15:paraIdParent="70278E14" w15:done="0"/>
  <w15:commentEx w15:paraId="0EE71D21" w15:done="1"/>
  <w15:commentEx w15:paraId="7B93D0FE" w15:paraIdParent="0EE71D21" w15:done="1"/>
  <w15:commentEx w15:paraId="2B24073C" w15:done="1"/>
  <w15:commentEx w15:paraId="687CF97B" w15:paraIdParent="2B24073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C540F8A" w16cex:dateUtc="2025-03-19T23:28:00Z"/>
  <w16cex:commentExtensible w16cex:durableId="2B8BF399" w16cex:dateUtc="2025-03-24T07:07:00Z"/>
  <w16cex:commentExtensible w16cex:durableId="0427F1E3" w16cex:dateUtc="2025-03-17T11:06:00Z"/>
  <w16cex:commentExtensible w16cex:durableId="259F1A8A" w16cex:dateUtc="2025-03-23T12:14:00Z"/>
  <w16cex:commentExtensible w16cex:durableId="2B8BF8CB" w16cex:dateUtc="2025-03-24T07:29:00Z"/>
  <w16cex:commentExtensible w16cex:durableId="2BAAA850" w16cex:dateUtc="2025-04-16T14:06:00Z"/>
  <w16cex:commentExtensible w16cex:durableId="024C429E" w16cex:dateUtc="2025-03-17T11:25:00Z"/>
  <w16cex:commentExtensible w16cex:durableId="2B8BF98B" w16cex:dateUtc="2025-03-24T07:32:00Z"/>
  <w16cex:commentExtensible w16cex:durableId="225BD62B" w16cex:dateUtc="2025-03-23T12:21:00Z"/>
  <w16cex:commentExtensible w16cex:durableId="2B8BFB77" w16cex:dateUtc="2025-03-24T07:40:00Z"/>
  <w16cex:commentExtensible w16cex:durableId="4C34F6FB" w16cex:dateUtc="2025-03-23T12:23:00Z"/>
  <w16cex:commentExtensible w16cex:durableId="2B8BFE58" w16cex:dateUtc="2025-03-24T07:52:00Z"/>
  <w16cex:commentExtensible w16cex:durableId="3D75375B" w16cex:dateUtc="2025-03-19T13:49:00Z"/>
  <w16cex:commentExtensible w16cex:durableId="79E3ADEA" w16cex:dateUtc="2025-03-20T04:19:00Z"/>
  <w16cex:commentExtensible w16cex:durableId="2B869CFD" w16cex:dateUtc="2025-03-20T05:54:00Z"/>
  <w16cex:commentExtensible w16cex:durableId="233D5FAF" w16cex:dateUtc="2025-03-23T12:24:00Z"/>
  <w16cex:commentExtensible w16cex:durableId="2B8C0337" w16cex:dateUtc="2025-03-24T08:13:00Z"/>
  <w16cex:commentExtensible w16cex:durableId="2BAAA881" w16cex:dateUtc="2025-04-16T14:06:00Z"/>
  <w16cex:commentExtensible w16cex:durableId="62D19B49" w16cex:dateUtc="2025-03-17T11:16:00Z"/>
  <w16cex:commentExtensible w16cex:durableId="2DA8A43E" w16cex:dateUtc="2025-03-18T02:32:00Z"/>
  <w16cex:commentExtensible w16cex:durableId="0DCA02F4" w16cex:dateUtc="2025-03-19T13:50:00Z"/>
  <w16cex:commentExtensible w16cex:durableId="0231E848" w16cex:dateUtc="2025-03-23T12:58:00Z"/>
  <w16cex:commentExtensible w16cex:durableId="2B8C0D19" w16cex:dateUtc="2025-03-24T08:55:00Z"/>
  <w16cex:commentExtensible w16cex:durableId="2BAAA8D8" w16cex:dateUtc="2025-04-16T14:08:00Z"/>
  <w16cex:commentExtensible w16cex:durableId="66402DF1" w16cex:dateUtc="2025-03-17T11:22:00Z"/>
  <w16cex:commentExtensible w16cex:durableId="669073E1" w16cex:dateUtc="2025-03-18T02:38:00Z"/>
  <w16cex:commentExtensible w16cex:durableId="2B8C0E15" w16cex:dateUtc="2025-03-24T09:00:00Z"/>
  <w16cex:commentExtensible w16cex:durableId="296F8F2F" w16cex:dateUtc="2025-03-18T10:02:00Z"/>
  <w16cex:commentExtensible w16cex:durableId="4F13A6AD" w16cex:dateUtc="2025-03-19T23:48:00Z"/>
  <w16cex:commentExtensible w16cex:durableId="2B8C0E50" w16cex:dateUtc="2025-03-24T09:01:00Z"/>
  <w16cex:commentExtensible w16cex:durableId="7226B157" w16cex:dateUtc="2025-03-20T00:17:00Z"/>
  <w16cex:commentExtensible w16cex:durableId="2B8C0EFA" w16cex:dateUtc="2025-03-24T09:03:00Z"/>
  <w16cex:commentExtensible w16cex:durableId="2B8C10CA" w16cex:dateUtc="2025-03-24T09:11:00Z"/>
  <w16cex:commentExtensible w16cex:durableId="2B8C13C6" w16cex:dateUtc="2025-03-24T09:22:00Z"/>
  <w16cex:commentExtensible w16cex:durableId="0203A356" w16cex:dateUtc="2025-03-17T13:25:00Z"/>
  <w16cex:commentExtensible w16cex:durableId="2B869D07" w16cex:dateUtc="2025-03-20T05:56:00Z"/>
  <w16cex:commentExtensible w16cex:durableId="2B8C16A6" w16cex:dateUtc="2025-03-24T09:36:00Z"/>
  <w16cex:commentExtensible w16cex:durableId="679636D1" w16cex:dateUtc="2025-03-19T13:53:00Z"/>
  <w16cex:commentExtensible w16cex:durableId="2B880026" w16cex:dateUtc="2025-03-21T07:11:00Z"/>
  <w16cex:commentExtensible w16cex:durableId="2B8C20E3" w16cex:dateUtc="2025-03-24T10:20:00Z"/>
  <w16cex:commentExtensible w16cex:durableId="22FCEF6A" w16cex:dateUtc="2025-03-19T13:54:00Z"/>
  <w16cex:commentExtensible w16cex:durableId="2B88011E" w16cex:dateUtc="2025-03-21T07:15:00Z"/>
  <w16cex:commentExtensible w16cex:durableId="2B8C21A4" w16cex:dateUtc="2025-03-24T10:23:00Z"/>
  <w16cex:commentExtensible w16cex:durableId="2B8576D8" w16cex:dateUtc="2025-03-19T09:01:00Z"/>
  <w16cex:commentExtensible w16cex:durableId="126BC073" w16cex:dateUtc="2025-03-20T01:10:00Z"/>
  <w16cex:commentExtensible w16cex:durableId="2B8C21EA" w16cex:dateUtc="2025-03-24T10:24:00Z"/>
  <w16cex:commentExtensible w16cex:durableId="1F730571" w16cex:dateUtc="2025-03-17T14:32:00Z"/>
  <w16cex:commentExtensible w16cex:durableId="799557F9" w16cex:dateUtc="2025-03-18T10:06:00Z"/>
  <w16cex:commentExtensible w16cex:durableId="2B869F14" w16cex:dateUtc="2025-03-20T06:05:00Z"/>
  <w16cex:commentExtensible w16cex:durableId="2B8C249E" w16cex:dateUtc="2025-03-24T10:36:00Z"/>
  <w16cex:commentExtensible w16cex:durableId="43C2C219" w16cex:dateUtc="2025-03-20T15:47:00Z"/>
  <w16cex:commentExtensible w16cex:durableId="2B8C257C" w16cex:dateUtc="2025-03-24T10:39:00Z"/>
  <w16cex:commentExtensible w16cex:durableId="2BAABC41" w16cex:dateUtc="2025-04-16T15:31:00Z"/>
  <w16cex:commentExtensible w16cex:durableId="4294A7A4" w16cex:dateUtc="2025-03-17T14:35:00Z"/>
  <w16cex:commentExtensible w16cex:durableId="2B8C2A6B" w16cex:dateUtc="2025-03-24T11:00:00Z"/>
  <w16cex:commentExtensible w16cex:durableId="265856BB" w16cex:dateUtc="2025-03-17T14:41:00Z"/>
  <w16cex:commentExtensible w16cex:durableId="2B8C2BED" w16cex:dateUtc="2025-03-24T1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7A102F" w16cid:durableId="3BB32825"/>
  <w16cid:commentId w16cid:paraId="3DCBBA75" w16cid:durableId="5C540F8A"/>
  <w16cid:commentId w16cid:paraId="74A0A9BC" w16cid:durableId="2B8BF399"/>
  <w16cid:commentId w16cid:paraId="1C477CCB" w16cid:durableId="0B590AA9"/>
  <w16cid:commentId w16cid:paraId="78B34F0D" w16cid:durableId="0427F1E3"/>
  <w16cid:commentId w16cid:paraId="27EE8AD7" w16cid:durableId="259F1A8A"/>
  <w16cid:commentId w16cid:paraId="782B7736" w16cid:durableId="2B8BF8CB"/>
  <w16cid:commentId w16cid:paraId="42BED92D" w16cid:durableId="2BAAA850"/>
  <w16cid:commentId w16cid:paraId="7AFF995B" w16cid:durableId="024C429E"/>
  <w16cid:commentId w16cid:paraId="05EF3553" w16cid:durableId="2B8BF98B"/>
  <w16cid:commentId w16cid:paraId="0F40815A" w16cid:durableId="225BD62B"/>
  <w16cid:commentId w16cid:paraId="1FA55F61" w16cid:durableId="2B8BFB77"/>
  <w16cid:commentId w16cid:paraId="42701FB0" w16cid:durableId="2B8C9033"/>
  <w16cid:commentId w16cid:paraId="00912354" w16cid:durableId="4C34F6FB"/>
  <w16cid:commentId w16cid:paraId="08AC9607" w16cid:durableId="2B8BFE58"/>
  <w16cid:commentId w16cid:paraId="44863C9D" w16cid:durableId="3C433B32"/>
  <w16cid:commentId w16cid:paraId="5B61069E" w16cid:durableId="3D75375B"/>
  <w16cid:commentId w16cid:paraId="784E5CCE" w16cid:durableId="79E3ADEA"/>
  <w16cid:commentId w16cid:paraId="4E7BF967" w16cid:durableId="2B869CFD"/>
  <w16cid:commentId w16cid:paraId="6670E8F4" w16cid:durableId="233D5FAF"/>
  <w16cid:commentId w16cid:paraId="0EE1ACEC" w16cid:durableId="2B8C0337"/>
  <w16cid:commentId w16cid:paraId="735C60AD" w16cid:durableId="2BAAA881"/>
  <w16cid:commentId w16cid:paraId="5B4F6950" w16cid:durableId="055F7B66"/>
  <w16cid:commentId w16cid:paraId="58A3F504" w16cid:durableId="62D19B49"/>
  <w16cid:commentId w16cid:paraId="3283169A" w16cid:durableId="2DA8A43E"/>
  <w16cid:commentId w16cid:paraId="1F26F7C1" w16cid:durableId="1F26F7C1"/>
  <w16cid:commentId w16cid:paraId="32E4268D" w16cid:durableId="0DCA02F4"/>
  <w16cid:commentId w16cid:paraId="1CE7F112" w16cid:durableId="1CE7F112"/>
  <w16cid:commentId w16cid:paraId="5D62045E" w16cid:durableId="0231E848"/>
  <w16cid:commentId w16cid:paraId="61EBF74D" w16cid:durableId="2B8C0D19"/>
  <w16cid:commentId w16cid:paraId="4C97098A" w16cid:durableId="2BAAA8D8"/>
  <w16cid:commentId w16cid:paraId="78AC0326" w16cid:durableId="2E6CB733"/>
  <w16cid:commentId w16cid:paraId="3808BC95" w16cid:durableId="66402DF1"/>
  <w16cid:commentId w16cid:paraId="5A07A513" w16cid:durableId="669073E1"/>
  <w16cid:commentId w16cid:paraId="684E631C" w16cid:durableId="2B8C0E15"/>
  <w16cid:commentId w16cid:paraId="063BDEC2" w16cid:durableId="296F8F2F"/>
  <w16cid:commentId w16cid:paraId="57C1BF82" w16cid:durableId="4F13A6AD"/>
  <w16cid:commentId w16cid:paraId="058535AF" w16cid:durableId="2B8C0E50"/>
  <w16cid:commentId w16cid:paraId="22585609" w16cid:durableId="2B85B5AF"/>
  <w16cid:commentId w16cid:paraId="7BCF9C55" w16cid:durableId="7226B157"/>
  <w16cid:commentId w16cid:paraId="15439034" w16cid:durableId="2B8C0EFA"/>
  <w16cid:commentId w16cid:paraId="305B5121" w16cid:durableId="76D8627F"/>
  <w16cid:commentId w16cid:paraId="2D5666D5" w16cid:durableId="2B8C10CA"/>
  <w16cid:commentId w16cid:paraId="1001DFD3" w16cid:durableId="2B85B65B"/>
  <w16cid:commentId w16cid:paraId="2CC572A7" w16cid:durableId="2B8C13C6"/>
  <w16cid:commentId w16cid:paraId="4C6BD878" w16cid:durableId="0203A356"/>
  <w16cid:commentId w16cid:paraId="4CECD6DB" w16cid:durableId="2B869D07"/>
  <w16cid:commentId w16cid:paraId="7E934958" w16cid:durableId="7E934958"/>
  <w16cid:commentId w16cid:paraId="66DAF72C" w16cid:durableId="2B8C16A6"/>
  <w16cid:commentId w16cid:paraId="385C9502" w16cid:durableId="679636D1"/>
  <w16cid:commentId w16cid:paraId="63E5C735" w16cid:durableId="2B880026"/>
  <w16cid:commentId w16cid:paraId="52208A8D" w16cid:durableId="2B8C20E3"/>
  <w16cid:commentId w16cid:paraId="3C35D0C7" w16cid:durableId="22FCEF6A"/>
  <w16cid:commentId w16cid:paraId="6F156302" w16cid:durableId="2B88011E"/>
  <w16cid:commentId w16cid:paraId="38A54A05" w16cid:durableId="2B8C21A4"/>
  <w16cid:commentId w16cid:paraId="6AE5D8E6" w16cid:durableId="2B8576D8"/>
  <w16cid:commentId w16cid:paraId="4B4ACE8E" w16cid:durableId="126BC073"/>
  <w16cid:commentId w16cid:paraId="228B0602" w16cid:durableId="2B8C21EA"/>
  <w16cid:commentId w16cid:paraId="5D575A18" w16cid:durableId="1F730571"/>
  <w16cid:commentId w16cid:paraId="20C5D612" w16cid:durableId="799557F9"/>
  <w16cid:commentId w16cid:paraId="2AFDFC49" w16cid:durableId="2B869F14"/>
  <w16cid:commentId w16cid:paraId="509855D1" w16cid:durableId="2B8C249E"/>
  <w16cid:commentId w16cid:paraId="70278E14" w16cid:durableId="70278E14"/>
  <w16cid:commentId w16cid:paraId="17AD06A1" w16cid:durableId="43C2C219"/>
  <w16cid:commentId w16cid:paraId="4045FDFE" w16cid:durableId="2B8C257C"/>
  <w16cid:commentId w16cid:paraId="655070C8" w16cid:durableId="2BAABC41"/>
  <w16cid:commentId w16cid:paraId="0EE71D21" w16cid:durableId="4294A7A4"/>
  <w16cid:commentId w16cid:paraId="7B93D0FE" w16cid:durableId="2B8C2A6B"/>
  <w16cid:commentId w16cid:paraId="2B24073C" w16cid:durableId="265856BB"/>
  <w16cid:commentId w16cid:paraId="687CF97B" w16cid:durableId="2B8C2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6B184" w14:textId="77777777" w:rsidR="0056391C" w:rsidRDefault="0056391C">
      <w:r>
        <w:separator/>
      </w:r>
    </w:p>
  </w:endnote>
  <w:endnote w:type="continuationSeparator" w:id="0">
    <w:p w14:paraId="2A0DDCEB" w14:textId="77777777" w:rsidR="0056391C" w:rsidRDefault="00563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D15CC7" w14:textId="77777777" w:rsidR="0056391C" w:rsidRDefault="0056391C">
      <w:r>
        <w:separator/>
      </w:r>
    </w:p>
  </w:footnote>
  <w:footnote w:type="continuationSeparator" w:id="0">
    <w:p w14:paraId="30EFC102" w14:textId="77777777" w:rsidR="0056391C" w:rsidRDefault="005639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2"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4"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5"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6"/>
  </w:num>
  <w:num w:numId="6">
    <w:abstractNumId w:val="24"/>
  </w:num>
  <w:num w:numId="7">
    <w:abstractNumId w:val="11"/>
  </w:num>
  <w:num w:numId="8">
    <w:abstractNumId w:val="13"/>
  </w:num>
  <w:num w:numId="9">
    <w:abstractNumId w:val="20"/>
  </w:num>
  <w:num w:numId="10">
    <w:abstractNumId w:val="6"/>
  </w:num>
  <w:num w:numId="11">
    <w:abstractNumId w:val="23"/>
  </w:num>
  <w:num w:numId="12">
    <w:abstractNumId w:val="12"/>
  </w:num>
  <w:num w:numId="13">
    <w:abstractNumId w:val="7"/>
  </w:num>
  <w:num w:numId="14">
    <w:abstractNumId w:val="9"/>
  </w:num>
  <w:num w:numId="15">
    <w:abstractNumId w:val="18"/>
  </w:num>
  <w:num w:numId="16">
    <w:abstractNumId w:val="17"/>
  </w:num>
  <w:num w:numId="17">
    <w:abstractNumId w:val="2"/>
  </w:num>
  <w:num w:numId="18">
    <w:abstractNumId w:val="1"/>
  </w:num>
  <w:num w:numId="19">
    <w:abstractNumId w:val="0"/>
  </w:num>
  <w:num w:numId="20">
    <w:abstractNumId w:val="21"/>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5"/>
  </w:num>
  <w:num w:numId="24">
    <w:abstractNumId w:val="14"/>
  </w:num>
  <w:num w:numId="25">
    <w:abstractNumId w:val="19"/>
  </w:num>
  <w:num w:numId="26">
    <w:abstractNumId w:val="8"/>
  </w:num>
  <w:num w:numId="2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Benoist (Nokia)">
    <w15:presenceInfo w15:providerId="None" w15:userId="Benoist (Nokia)"/>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OPPO-Zhe Fu">
    <w15:presenceInfo w15:providerId="None" w15:userId="OPPO-Zhe F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72B0"/>
    <w:rsid w:val="00007439"/>
    <w:rsid w:val="000078D8"/>
    <w:rsid w:val="00024253"/>
    <w:rsid w:val="00032E62"/>
    <w:rsid w:val="00034C9C"/>
    <w:rsid w:val="00043E92"/>
    <w:rsid w:val="00047DBA"/>
    <w:rsid w:val="00054B80"/>
    <w:rsid w:val="00067343"/>
    <w:rsid w:val="000721FC"/>
    <w:rsid w:val="00076236"/>
    <w:rsid w:val="00083F78"/>
    <w:rsid w:val="00086790"/>
    <w:rsid w:val="00087320"/>
    <w:rsid w:val="000936AE"/>
    <w:rsid w:val="000A73CC"/>
    <w:rsid w:val="000B4D2E"/>
    <w:rsid w:val="000B5631"/>
    <w:rsid w:val="000B75F7"/>
    <w:rsid w:val="000C1091"/>
    <w:rsid w:val="000D45FA"/>
    <w:rsid w:val="000E02EF"/>
    <w:rsid w:val="000E51A8"/>
    <w:rsid w:val="0010627E"/>
    <w:rsid w:val="001243A6"/>
    <w:rsid w:val="001343BE"/>
    <w:rsid w:val="00137606"/>
    <w:rsid w:val="00163C63"/>
    <w:rsid w:val="00180C58"/>
    <w:rsid w:val="00192DE7"/>
    <w:rsid w:val="00193A36"/>
    <w:rsid w:val="00194BDD"/>
    <w:rsid w:val="001A7634"/>
    <w:rsid w:val="001B5564"/>
    <w:rsid w:val="001C3277"/>
    <w:rsid w:val="001D1F5D"/>
    <w:rsid w:val="001D331A"/>
    <w:rsid w:val="001D43B9"/>
    <w:rsid w:val="001F1F4F"/>
    <w:rsid w:val="001F752C"/>
    <w:rsid w:val="002100B7"/>
    <w:rsid w:val="00214CA7"/>
    <w:rsid w:val="00216A6F"/>
    <w:rsid w:val="00216F4B"/>
    <w:rsid w:val="00222039"/>
    <w:rsid w:val="00223292"/>
    <w:rsid w:val="00226801"/>
    <w:rsid w:val="0022699C"/>
    <w:rsid w:val="00232C31"/>
    <w:rsid w:val="00236614"/>
    <w:rsid w:val="0024032F"/>
    <w:rsid w:val="002472D1"/>
    <w:rsid w:val="00262C6E"/>
    <w:rsid w:val="0026790D"/>
    <w:rsid w:val="00270032"/>
    <w:rsid w:val="00271D33"/>
    <w:rsid w:val="0028635E"/>
    <w:rsid w:val="002A18AB"/>
    <w:rsid w:val="002A1B9C"/>
    <w:rsid w:val="002A255A"/>
    <w:rsid w:val="002A30DB"/>
    <w:rsid w:val="002A3F94"/>
    <w:rsid w:val="002A4347"/>
    <w:rsid w:val="002B0319"/>
    <w:rsid w:val="002B4127"/>
    <w:rsid w:val="002C1E06"/>
    <w:rsid w:val="002C5185"/>
    <w:rsid w:val="002F6455"/>
    <w:rsid w:val="00302715"/>
    <w:rsid w:val="0031372D"/>
    <w:rsid w:val="00327C63"/>
    <w:rsid w:val="003312EA"/>
    <w:rsid w:val="0033260C"/>
    <w:rsid w:val="00335F5F"/>
    <w:rsid w:val="0034346F"/>
    <w:rsid w:val="00352D6F"/>
    <w:rsid w:val="00361DE1"/>
    <w:rsid w:val="0037746C"/>
    <w:rsid w:val="00386679"/>
    <w:rsid w:val="003876D2"/>
    <w:rsid w:val="00391750"/>
    <w:rsid w:val="0039191E"/>
    <w:rsid w:val="00397264"/>
    <w:rsid w:val="003979CF"/>
    <w:rsid w:val="003A45D9"/>
    <w:rsid w:val="003B04D6"/>
    <w:rsid w:val="003B5155"/>
    <w:rsid w:val="003C0C9C"/>
    <w:rsid w:val="003C46AA"/>
    <w:rsid w:val="003C4E95"/>
    <w:rsid w:val="003D20DD"/>
    <w:rsid w:val="003D5443"/>
    <w:rsid w:val="003E1281"/>
    <w:rsid w:val="003E2528"/>
    <w:rsid w:val="003F35DF"/>
    <w:rsid w:val="00423236"/>
    <w:rsid w:val="00427E9C"/>
    <w:rsid w:val="0043719C"/>
    <w:rsid w:val="00446450"/>
    <w:rsid w:val="00450A69"/>
    <w:rsid w:val="004523E8"/>
    <w:rsid w:val="00456CDB"/>
    <w:rsid w:val="004627FD"/>
    <w:rsid w:val="0046363D"/>
    <w:rsid w:val="00473BA9"/>
    <w:rsid w:val="0048255B"/>
    <w:rsid w:val="00486CAE"/>
    <w:rsid w:val="00492BD7"/>
    <w:rsid w:val="004937B3"/>
    <w:rsid w:val="0049580D"/>
    <w:rsid w:val="00496488"/>
    <w:rsid w:val="004A0EBA"/>
    <w:rsid w:val="004B4B7A"/>
    <w:rsid w:val="004B4F81"/>
    <w:rsid w:val="004C2D51"/>
    <w:rsid w:val="004C5DCC"/>
    <w:rsid w:val="004D4354"/>
    <w:rsid w:val="004E1BD0"/>
    <w:rsid w:val="004E7713"/>
    <w:rsid w:val="004F47B4"/>
    <w:rsid w:val="004F6448"/>
    <w:rsid w:val="004F6915"/>
    <w:rsid w:val="004F7736"/>
    <w:rsid w:val="004F7C01"/>
    <w:rsid w:val="0050496D"/>
    <w:rsid w:val="005064F8"/>
    <w:rsid w:val="00506F2E"/>
    <w:rsid w:val="005077CD"/>
    <w:rsid w:val="00514AEF"/>
    <w:rsid w:val="005158FA"/>
    <w:rsid w:val="005275B2"/>
    <w:rsid w:val="00532769"/>
    <w:rsid w:val="00545B74"/>
    <w:rsid w:val="00546713"/>
    <w:rsid w:val="00553E68"/>
    <w:rsid w:val="00557D1C"/>
    <w:rsid w:val="0056391C"/>
    <w:rsid w:val="00582B47"/>
    <w:rsid w:val="00586300"/>
    <w:rsid w:val="00590D0D"/>
    <w:rsid w:val="00594308"/>
    <w:rsid w:val="00594C6E"/>
    <w:rsid w:val="005B0A52"/>
    <w:rsid w:val="005B2C59"/>
    <w:rsid w:val="005B3783"/>
    <w:rsid w:val="005B3BC8"/>
    <w:rsid w:val="005C2AF0"/>
    <w:rsid w:val="005C5AF1"/>
    <w:rsid w:val="005C734D"/>
    <w:rsid w:val="005C7BE7"/>
    <w:rsid w:val="005D0338"/>
    <w:rsid w:val="005D43E7"/>
    <w:rsid w:val="005E64CC"/>
    <w:rsid w:val="005F4739"/>
    <w:rsid w:val="00602FDD"/>
    <w:rsid w:val="0061113F"/>
    <w:rsid w:val="00624702"/>
    <w:rsid w:val="006308B1"/>
    <w:rsid w:val="00637DB4"/>
    <w:rsid w:val="00664955"/>
    <w:rsid w:val="006662B8"/>
    <w:rsid w:val="006672B0"/>
    <w:rsid w:val="0068231D"/>
    <w:rsid w:val="00684C05"/>
    <w:rsid w:val="0069538C"/>
    <w:rsid w:val="006A01A4"/>
    <w:rsid w:val="006C28E0"/>
    <w:rsid w:val="006C4BD7"/>
    <w:rsid w:val="006C765B"/>
    <w:rsid w:val="006D3D0B"/>
    <w:rsid w:val="006E0167"/>
    <w:rsid w:val="006E0B28"/>
    <w:rsid w:val="006E2F7D"/>
    <w:rsid w:val="006E41FF"/>
    <w:rsid w:val="006E59B3"/>
    <w:rsid w:val="006E7933"/>
    <w:rsid w:val="006F331C"/>
    <w:rsid w:val="006F5716"/>
    <w:rsid w:val="006F5846"/>
    <w:rsid w:val="00702F66"/>
    <w:rsid w:val="00714A29"/>
    <w:rsid w:val="00714F9C"/>
    <w:rsid w:val="007162BE"/>
    <w:rsid w:val="0071725B"/>
    <w:rsid w:val="00726D78"/>
    <w:rsid w:val="00727DA2"/>
    <w:rsid w:val="00730508"/>
    <w:rsid w:val="00730B1B"/>
    <w:rsid w:val="007324C2"/>
    <w:rsid w:val="00743752"/>
    <w:rsid w:val="00750E79"/>
    <w:rsid w:val="00751649"/>
    <w:rsid w:val="00751993"/>
    <w:rsid w:val="00755768"/>
    <w:rsid w:val="007612AA"/>
    <w:rsid w:val="007655B3"/>
    <w:rsid w:val="00771C2D"/>
    <w:rsid w:val="00772F36"/>
    <w:rsid w:val="00775EDC"/>
    <w:rsid w:val="00782384"/>
    <w:rsid w:val="00795559"/>
    <w:rsid w:val="007A1EAE"/>
    <w:rsid w:val="007A42D8"/>
    <w:rsid w:val="007A7CA3"/>
    <w:rsid w:val="007B237D"/>
    <w:rsid w:val="007B48EF"/>
    <w:rsid w:val="007C54C4"/>
    <w:rsid w:val="007F31F5"/>
    <w:rsid w:val="00800ED7"/>
    <w:rsid w:val="00804312"/>
    <w:rsid w:val="00812B84"/>
    <w:rsid w:val="00817006"/>
    <w:rsid w:val="00817655"/>
    <w:rsid w:val="00822557"/>
    <w:rsid w:val="0082351F"/>
    <w:rsid w:val="00824CE7"/>
    <w:rsid w:val="00825EF8"/>
    <w:rsid w:val="008350CF"/>
    <w:rsid w:val="00840127"/>
    <w:rsid w:val="0084158E"/>
    <w:rsid w:val="0084546C"/>
    <w:rsid w:val="00857D2C"/>
    <w:rsid w:val="00860BFE"/>
    <w:rsid w:val="008705C8"/>
    <w:rsid w:val="008807AF"/>
    <w:rsid w:val="008951DE"/>
    <w:rsid w:val="008A1D59"/>
    <w:rsid w:val="008B00BF"/>
    <w:rsid w:val="008B065F"/>
    <w:rsid w:val="008B639A"/>
    <w:rsid w:val="008C0137"/>
    <w:rsid w:val="008D077F"/>
    <w:rsid w:val="008D1088"/>
    <w:rsid w:val="008D232B"/>
    <w:rsid w:val="008D57EA"/>
    <w:rsid w:val="008D668F"/>
    <w:rsid w:val="008E71A8"/>
    <w:rsid w:val="008E7621"/>
    <w:rsid w:val="008F0BB4"/>
    <w:rsid w:val="008F4A42"/>
    <w:rsid w:val="008F71B5"/>
    <w:rsid w:val="00902411"/>
    <w:rsid w:val="00902A3D"/>
    <w:rsid w:val="0092150C"/>
    <w:rsid w:val="00926BCD"/>
    <w:rsid w:val="00927D0C"/>
    <w:rsid w:val="009302DE"/>
    <w:rsid w:val="009560FC"/>
    <w:rsid w:val="009564CA"/>
    <w:rsid w:val="00971A77"/>
    <w:rsid w:val="00974437"/>
    <w:rsid w:val="00976A08"/>
    <w:rsid w:val="00983A5D"/>
    <w:rsid w:val="009842E0"/>
    <w:rsid w:val="00986F26"/>
    <w:rsid w:val="00991D13"/>
    <w:rsid w:val="00993E48"/>
    <w:rsid w:val="00996A84"/>
    <w:rsid w:val="009A6502"/>
    <w:rsid w:val="009B07C2"/>
    <w:rsid w:val="009B2E83"/>
    <w:rsid w:val="009B5987"/>
    <w:rsid w:val="009B5CD8"/>
    <w:rsid w:val="009B7A89"/>
    <w:rsid w:val="009D1107"/>
    <w:rsid w:val="009D194D"/>
    <w:rsid w:val="009D3054"/>
    <w:rsid w:val="009D3600"/>
    <w:rsid w:val="009D4C2F"/>
    <w:rsid w:val="009D5BC2"/>
    <w:rsid w:val="009F26AB"/>
    <w:rsid w:val="009F286F"/>
    <w:rsid w:val="00A00BC6"/>
    <w:rsid w:val="00A03B21"/>
    <w:rsid w:val="00A046C0"/>
    <w:rsid w:val="00A062FC"/>
    <w:rsid w:val="00A127CC"/>
    <w:rsid w:val="00A236B1"/>
    <w:rsid w:val="00A26D99"/>
    <w:rsid w:val="00A331F8"/>
    <w:rsid w:val="00A33BA6"/>
    <w:rsid w:val="00A41757"/>
    <w:rsid w:val="00A47994"/>
    <w:rsid w:val="00A53BEC"/>
    <w:rsid w:val="00A55E2D"/>
    <w:rsid w:val="00A622EE"/>
    <w:rsid w:val="00A65B19"/>
    <w:rsid w:val="00A70C91"/>
    <w:rsid w:val="00A83CDC"/>
    <w:rsid w:val="00A90C1D"/>
    <w:rsid w:val="00A9699F"/>
    <w:rsid w:val="00A97D4A"/>
    <w:rsid w:val="00AA0A76"/>
    <w:rsid w:val="00AA0DEC"/>
    <w:rsid w:val="00AA30F8"/>
    <w:rsid w:val="00AB2858"/>
    <w:rsid w:val="00AC1232"/>
    <w:rsid w:val="00AC3DF9"/>
    <w:rsid w:val="00AC5A16"/>
    <w:rsid w:val="00AD2B38"/>
    <w:rsid w:val="00AD4DC3"/>
    <w:rsid w:val="00AD73DA"/>
    <w:rsid w:val="00AD7739"/>
    <w:rsid w:val="00AE2A1D"/>
    <w:rsid w:val="00AF18C5"/>
    <w:rsid w:val="00AF2865"/>
    <w:rsid w:val="00AF5849"/>
    <w:rsid w:val="00B21549"/>
    <w:rsid w:val="00B2496C"/>
    <w:rsid w:val="00B27F60"/>
    <w:rsid w:val="00B30137"/>
    <w:rsid w:val="00B7201E"/>
    <w:rsid w:val="00B7457F"/>
    <w:rsid w:val="00B84984"/>
    <w:rsid w:val="00B92AA8"/>
    <w:rsid w:val="00BA2FE5"/>
    <w:rsid w:val="00BB040B"/>
    <w:rsid w:val="00BB44CD"/>
    <w:rsid w:val="00BB5532"/>
    <w:rsid w:val="00BB7688"/>
    <w:rsid w:val="00BB7E70"/>
    <w:rsid w:val="00BC3CC6"/>
    <w:rsid w:val="00BC5D4A"/>
    <w:rsid w:val="00BD7E9F"/>
    <w:rsid w:val="00BE18AE"/>
    <w:rsid w:val="00BE3A18"/>
    <w:rsid w:val="00BE7DDD"/>
    <w:rsid w:val="00BF574A"/>
    <w:rsid w:val="00C01700"/>
    <w:rsid w:val="00C01C4A"/>
    <w:rsid w:val="00C03FB5"/>
    <w:rsid w:val="00C12A80"/>
    <w:rsid w:val="00C12C2C"/>
    <w:rsid w:val="00C21207"/>
    <w:rsid w:val="00C3077D"/>
    <w:rsid w:val="00C35360"/>
    <w:rsid w:val="00C366CD"/>
    <w:rsid w:val="00C40870"/>
    <w:rsid w:val="00C4444E"/>
    <w:rsid w:val="00C47720"/>
    <w:rsid w:val="00C519CE"/>
    <w:rsid w:val="00C57A8C"/>
    <w:rsid w:val="00C60254"/>
    <w:rsid w:val="00C660BE"/>
    <w:rsid w:val="00C70D6D"/>
    <w:rsid w:val="00C86915"/>
    <w:rsid w:val="00CB4330"/>
    <w:rsid w:val="00CC7020"/>
    <w:rsid w:val="00CD5A08"/>
    <w:rsid w:val="00CE02A9"/>
    <w:rsid w:val="00CF235E"/>
    <w:rsid w:val="00CF2ED7"/>
    <w:rsid w:val="00CF58ED"/>
    <w:rsid w:val="00D0111E"/>
    <w:rsid w:val="00D02C94"/>
    <w:rsid w:val="00D171A3"/>
    <w:rsid w:val="00D20EF7"/>
    <w:rsid w:val="00D2133C"/>
    <w:rsid w:val="00D25A8A"/>
    <w:rsid w:val="00D27885"/>
    <w:rsid w:val="00D3377B"/>
    <w:rsid w:val="00D340CF"/>
    <w:rsid w:val="00D34F08"/>
    <w:rsid w:val="00D35D6D"/>
    <w:rsid w:val="00D62744"/>
    <w:rsid w:val="00D62935"/>
    <w:rsid w:val="00D72705"/>
    <w:rsid w:val="00D803BE"/>
    <w:rsid w:val="00D81409"/>
    <w:rsid w:val="00DA3EA4"/>
    <w:rsid w:val="00DB0676"/>
    <w:rsid w:val="00DB496A"/>
    <w:rsid w:val="00DB691E"/>
    <w:rsid w:val="00DC53FD"/>
    <w:rsid w:val="00DD6B30"/>
    <w:rsid w:val="00DD7851"/>
    <w:rsid w:val="00DD79C1"/>
    <w:rsid w:val="00DE5874"/>
    <w:rsid w:val="00DE7C78"/>
    <w:rsid w:val="00DF1AE2"/>
    <w:rsid w:val="00DF448F"/>
    <w:rsid w:val="00DF464C"/>
    <w:rsid w:val="00E03ADD"/>
    <w:rsid w:val="00E06EA2"/>
    <w:rsid w:val="00E164D2"/>
    <w:rsid w:val="00E16F87"/>
    <w:rsid w:val="00E2559F"/>
    <w:rsid w:val="00E35082"/>
    <w:rsid w:val="00E41C8E"/>
    <w:rsid w:val="00E45BDC"/>
    <w:rsid w:val="00E5261F"/>
    <w:rsid w:val="00E57A26"/>
    <w:rsid w:val="00E63EF5"/>
    <w:rsid w:val="00E65088"/>
    <w:rsid w:val="00E66D56"/>
    <w:rsid w:val="00E6712C"/>
    <w:rsid w:val="00E706DE"/>
    <w:rsid w:val="00E7666C"/>
    <w:rsid w:val="00E8629B"/>
    <w:rsid w:val="00E87309"/>
    <w:rsid w:val="00E95933"/>
    <w:rsid w:val="00E96DF9"/>
    <w:rsid w:val="00EA046D"/>
    <w:rsid w:val="00EA0A7E"/>
    <w:rsid w:val="00EA2E3E"/>
    <w:rsid w:val="00EA42DA"/>
    <w:rsid w:val="00EA6F50"/>
    <w:rsid w:val="00EB2EDF"/>
    <w:rsid w:val="00EB795D"/>
    <w:rsid w:val="00ED396B"/>
    <w:rsid w:val="00ED45E9"/>
    <w:rsid w:val="00ED5F3B"/>
    <w:rsid w:val="00ED639A"/>
    <w:rsid w:val="00EE3A69"/>
    <w:rsid w:val="00EE6D35"/>
    <w:rsid w:val="00EF187B"/>
    <w:rsid w:val="00EF2628"/>
    <w:rsid w:val="00F1151C"/>
    <w:rsid w:val="00F13E9C"/>
    <w:rsid w:val="00F202F0"/>
    <w:rsid w:val="00F21394"/>
    <w:rsid w:val="00F23A20"/>
    <w:rsid w:val="00F2448F"/>
    <w:rsid w:val="00F2450B"/>
    <w:rsid w:val="00F33562"/>
    <w:rsid w:val="00F33AFC"/>
    <w:rsid w:val="00F378A4"/>
    <w:rsid w:val="00F37957"/>
    <w:rsid w:val="00F472B8"/>
    <w:rsid w:val="00F53973"/>
    <w:rsid w:val="00F61F0A"/>
    <w:rsid w:val="00F63AD6"/>
    <w:rsid w:val="00F672D5"/>
    <w:rsid w:val="00F70390"/>
    <w:rsid w:val="00F740F3"/>
    <w:rsid w:val="00F8556B"/>
    <w:rsid w:val="00F86682"/>
    <w:rsid w:val="00F874B4"/>
    <w:rsid w:val="00F91E71"/>
    <w:rsid w:val="00F9324C"/>
    <w:rsid w:val="00F9497B"/>
    <w:rsid w:val="00F96642"/>
    <w:rsid w:val="00F96EFA"/>
    <w:rsid w:val="00FA783D"/>
    <w:rsid w:val="00FC30C7"/>
    <w:rsid w:val="00FD60F9"/>
    <w:rsid w:val="00FE5A82"/>
    <w:rsid w:val="00FE772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132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sid w:val="00A062FC"/>
    <w:rPr>
      <w:rFonts w:ascii="Arial" w:hAnsi="Arial"/>
      <w:sz w:val="18"/>
    </w:rPr>
  </w:style>
  <w:style w:type="paragraph" w:customStyle="1" w:styleId="Comments">
    <w:name w:val="Comments"/>
    <w:basedOn w:val="a"/>
    <w:link w:val="CommentsChar"/>
    <w:qFormat/>
    <w:rsid w:val="00043E92"/>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043E92"/>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E99E43-93A6-4951-9A64-D1A3CF1F160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93</TotalTime>
  <Pages>35</Pages>
  <Words>11365</Words>
  <Characters>64787</Characters>
  <Application>Microsoft Office Word</Application>
  <DocSecurity>0</DocSecurity>
  <Lines>539</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29bis</cp:lastModifiedBy>
  <cp:revision>380</cp:revision>
  <dcterms:created xsi:type="dcterms:W3CDTF">2025-03-23T17:26:00Z</dcterms:created>
  <dcterms:modified xsi:type="dcterms:W3CDTF">2025-04-17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ies>
</file>